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5504178" w14:textId="77777777" w:rsidR="00D5407A" w:rsidRPr="0005108A" w:rsidRDefault="00D5407A" w:rsidP="00D5407A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22EC9DAB" w14:textId="77777777" w:rsidR="00C83D95" w:rsidRPr="0005108A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05108A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AF7652" w:rsidRPr="0005108A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0E0C64" w:rsidRPr="0005108A">
        <w:rPr>
          <w:rFonts w:ascii="Arial" w:hAnsi="Arial" w:cs="Arial"/>
          <w:b/>
          <w:sz w:val="24"/>
          <w:szCs w:val="24"/>
          <w:lang w:eastAsia="es-ES"/>
        </w:rPr>
        <w:t>124</w:t>
      </w:r>
      <w:r w:rsidRPr="0005108A">
        <w:rPr>
          <w:rFonts w:ascii="Arial" w:hAnsi="Arial" w:cs="Arial"/>
          <w:b/>
          <w:sz w:val="24"/>
          <w:szCs w:val="24"/>
          <w:lang w:eastAsia="es-ES"/>
        </w:rPr>
        <w:t>&gt;</w:t>
      </w:r>
    </w:p>
    <w:p w14:paraId="6A69735F" w14:textId="77777777" w:rsidR="00683F66" w:rsidRPr="0005108A" w:rsidRDefault="00683F66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6A7C03F0" w14:textId="77777777" w:rsidR="00683F66" w:rsidRPr="0005108A" w:rsidRDefault="00C83D95" w:rsidP="00683F66">
      <w:pPr>
        <w:rPr>
          <w:rFonts w:ascii="Arial" w:hAnsi="Arial" w:cs="Arial"/>
          <w:b/>
          <w:sz w:val="24"/>
          <w:szCs w:val="24"/>
          <w:lang w:eastAsia="es-ES"/>
        </w:rPr>
      </w:pPr>
      <w:r w:rsidRPr="0005108A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683F66" w:rsidRPr="0005108A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755593" w:rsidRPr="0005108A">
        <w:rPr>
          <w:rFonts w:ascii="Arial" w:hAnsi="Arial" w:cs="Arial"/>
          <w:b/>
          <w:sz w:val="24"/>
          <w:szCs w:val="24"/>
          <w:lang w:eastAsia="es-ES"/>
        </w:rPr>
        <w:t xml:space="preserve">AGS: </w:t>
      </w:r>
      <w:r w:rsidR="00EA2817" w:rsidRPr="0005108A">
        <w:rPr>
          <w:rFonts w:ascii="Arial" w:hAnsi="Arial" w:cs="Arial"/>
          <w:b/>
          <w:sz w:val="24"/>
          <w:szCs w:val="24"/>
          <w:lang w:eastAsia="es-ES"/>
        </w:rPr>
        <w:t>Automatizar el proceso de asignación de título de autorización.</w:t>
      </w:r>
      <w:r w:rsidR="00F4626B" w:rsidRPr="0005108A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683F66" w:rsidRPr="0005108A">
        <w:rPr>
          <w:rFonts w:ascii="Arial" w:hAnsi="Arial" w:cs="Arial"/>
          <w:b/>
          <w:sz w:val="24"/>
          <w:szCs w:val="24"/>
          <w:lang w:eastAsia="es-ES"/>
        </w:rPr>
        <w:t xml:space="preserve"> </w:t>
      </w:r>
    </w:p>
    <w:p w14:paraId="32AFF4C4" w14:textId="77777777" w:rsidR="00714ABB" w:rsidRPr="0005108A" w:rsidRDefault="00714ABB" w:rsidP="00683F66">
      <w:pPr>
        <w:rPr>
          <w:rFonts w:ascii="Arial" w:hAnsi="Arial" w:cs="Arial"/>
          <w:b/>
          <w:color w:val="000000" w:themeColor="text1"/>
          <w:sz w:val="22"/>
        </w:rPr>
      </w:pPr>
    </w:p>
    <w:p w14:paraId="234DD03B" w14:textId="77777777" w:rsidR="0071734E" w:rsidRPr="0005108A" w:rsidRDefault="0071734E" w:rsidP="0071734E">
      <w:pPr>
        <w:rPr>
          <w:rFonts w:ascii="Arial" w:hAnsi="Arial" w:cs="Arial"/>
          <w:b/>
          <w:color w:val="000000" w:themeColor="text1"/>
          <w:sz w:val="22"/>
        </w:rPr>
      </w:pPr>
      <w:r w:rsidRPr="0005108A">
        <w:rPr>
          <w:rFonts w:ascii="Arial" w:hAnsi="Arial" w:cs="Arial"/>
          <w:b/>
          <w:color w:val="000000" w:themeColor="text1"/>
          <w:sz w:val="22"/>
        </w:rPr>
        <w:t>Tabla de Versiones y Modificaciones</w:t>
      </w:r>
    </w:p>
    <w:p w14:paraId="7B3A36C8" w14:textId="77777777" w:rsidR="0071734E" w:rsidRPr="0005108A" w:rsidRDefault="0071734E" w:rsidP="0071734E">
      <w:pPr>
        <w:jc w:val="both"/>
        <w:rPr>
          <w:rFonts w:ascii="Arial" w:hAnsi="Arial" w:cs="Arial"/>
          <w:vanish/>
          <w:sz w:val="1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0"/>
        <w:gridCol w:w="2611"/>
        <w:gridCol w:w="3554"/>
        <w:gridCol w:w="1259"/>
      </w:tblGrid>
      <w:tr w:rsidR="0071734E" w:rsidRPr="0005108A" w14:paraId="4FEC4C9C" w14:textId="77777777" w:rsidTr="00600668">
        <w:trPr>
          <w:cantSplit/>
          <w:trHeight w:val="369"/>
          <w:tblHeader/>
        </w:trPr>
        <w:tc>
          <w:tcPr>
            <w:tcW w:w="1070" w:type="dxa"/>
            <w:shd w:val="clear" w:color="auto" w:fill="D9D9D9" w:themeFill="background1" w:themeFillShade="D9"/>
            <w:vAlign w:val="center"/>
          </w:tcPr>
          <w:p w14:paraId="03547E36" w14:textId="77777777" w:rsidR="0071734E" w:rsidRPr="0005108A" w:rsidRDefault="0071734E" w:rsidP="008B568B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bookmarkStart w:id="0" w:name="Tabla_versiones"/>
            <w:r w:rsidRPr="0005108A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2611" w:type="dxa"/>
            <w:shd w:val="clear" w:color="auto" w:fill="D9D9D9" w:themeFill="background1" w:themeFillShade="D9"/>
            <w:vAlign w:val="center"/>
          </w:tcPr>
          <w:p w14:paraId="5B7A924A" w14:textId="77777777" w:rsidR="0071734E" w:rsidRPr="0005108A" w:rsidRDefault="0071734E" w:rsidP="00C4590C">
            <w:pPr>
              <w:rPr>
                <w:rFonts w:ascii="Arial" w:hAnsi="Arial" w:cs="Arial"/>
                <w:color w:val="FFFFFF"/>
                <w:sz w:val="18"/>
              </w:rPr>
            </w:pPr>
            <w:r w:rsidRPr="0005108A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554" w:type="dxa"/>
            <w:shd w:val="clear" w:color="auto" w:fill="D9D9D9" w:themeFill="background1" w:themeFillShade="D9"/>
            <w:vAlign w:val="center"/>
          </w:tcPr>
          <w:p w14:paraId="084B1554" w14:textId="77777777" w:rsidR="0071734E" w:rsidRPr="0005108A" w:rsidRDefault="0071734E" w:rsidP="00C4590C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05108A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259" w:type="dxa"/>
            <w:shd w:val="clear" w:color="auto" w:fill="D9D9D9" w:themeFill="background1" w:themeFillShade="D9"/>
            <w:vAlign w:val="center"/>
          </w:tcPr>
          <w:p w14:paraId="437DE5F9" w14:textId="77777777" w:rsidR="0071734E" w:rsidRPr="0005108A" w:rsidRDefault="0071734E" w:rsidP="00C4590C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05108A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tr w:rsidR="00AF7652" w:rsidRPr="0005108A" w14:paraId="599510B3" w14:textId="77777777" w:rsidTr="00600668">
        <w:trPr>
          <w:cantSplit/>
          <w:trHeight w:val="369"/>
        </w:trPr>
        <w:tc>
          <w:tcPr>
            <w:tcW w:w="1070" w:type="dxa"/>
            <w:shd w:val="clear" w:color="auto" w:fill="auto"/>
            <w:vAlign w:val="center"/>
          </w:tcPr>
          <w:p w14:paraId="3743DDA1" w14:textId="77777777" w:rsidR="00AF7652" w:rsidRPr="0005108A" w:rsidRDefault="00AF7652" w:rsidP="00AF7652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05108A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2611" w:type="dxa"/>
            <w:shd w:val="clear" w:color="auto" w:fill="auto"/>
            <w:vAlign w:val="center"/>
          </w:tcPr>
          <w:p w14:paraId="419A44FA" w14:textId="77777777" w:rsidR="00AF7652" w:rsidRPr="0005108A" w:rsidRDefault="00AF7652" w:rsidP="00AF7652">
            <w:pPr>
              <w:rPr>
                <w:rFonts w:ascii="Arial" w:hAnsi="Arial" w:cs="Arial"/>
                <w:vanish/>
                <w:szCs w:val="16"/>
              </w:rPr>
            </w:pPr>
            <w:r w:rsidRPr="0005108A">
              <w:rPr>
                <w:rFonts w:ascii="Arial" w:hAnsi="Arial" w:cs="Arial"/>
                <w:szCs w:val="16"/>
              </w:rPr>
              <w:t>Creación del documento</w:t>
            </w:r>
            <w:r w:rsidR="00355D0B" w:rsidRPr="0005108A">
              <w:rPr>
                <w:rFonts w:ascii="Arial" w:hAnsi="Arial" w:cs="Arial"/>
                <w:szCs w:val="16"/>
              </w:rPr>
              <w:t>.</w:t>
            </w:r>
          </w:p>
        </w:tc>
        <w:tc>
          <w:tcPr>
            <w:tcW w:w="3554" w:type="dxa"/>
            <w:shd w:val="clear" w:color="auto" w:fill="auto"/>
            <w:vAlign w:val="center"/>
          </w:tcPr>
          <w:p w14:paraId="5654FC57" w14:textId="6C2821CF" w:rsidR="00AF7652" w:rsidRPr="0005108A" w:rsidRDefault="001E3804" w:rsidP="00AF765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saac Abraham Meza Sánchez</w:t>
            </w:r>
            <w:r w:rsidR="00600668">
              <w:rPr>
                <w:rFonts w:ascii="Arial" w:hAnsi="Arial" w:cs="Arial"/>
              </w:rPr>
              <w:t xml:space="preserve"> </w:t>
            </w:r>
          </w:p>
        </w:tc>
        <w:tc>
          <w:tcPr>
            <w:tcW w:w="1259" w:type="dxa"/>
          </w:tcPr>
          <w:p w14:paraId="1561876D" w14:textId="27C434BD" w:rsidR="00AF7652" w:rsidRPr="0005108A" w:rsidRDefault="001E3804" w:rsidP="00AF7652">
            <w:pPr>
              <w:jc w:val="center"/>
            </w:pPr>
            <w:r>
              <w:rPr>
                <w:rFonts w:ascii="Arial" w:hAnsi="Arial" w:cs="Arial"/>
              </w:rPr>
              <w:t>1</w:t>
            </w:r>
            <w:r w:rsidR="00224E8F" w:rsidRPr="0005108A">
              <w:rPr>
                <w:rFonts w:ascii="Arial" w:hAnsi="Arial" w:cs="Arial"/>
              </w:rPr>
              <w:t>8</w:t>
            </w:r>
            <w:r w:rsidR="00AF7652" w:rsidRPr="0005108A">
              <w:rPr>
                <w:rFonts w:ascii="Arial" w:hAnsi="Arial" w:cs="Arial"/>
              </w:rPr>
              <w:t>/0</w:t>
            </w:r>
            <w:r>
              <w:rPr>
                <w:rFonts w:ascii="Arial" w:hAnsi="Arial" w:cs="Arial"/>
              </w:rPr>
              <w:t>9</w:t>
            </w:r>
            <w:r w:rsidR="00AF7652" w:rsidRPr="0005108A">
              <w:rPr>
                <w:rFonts w:ascii="Arial" w:hAnsi="Arial" w:cs="Arial"/>
              </w:rPr>
              <w:t>/20</w:t>
            </w:r>
            <w:r w:rsidR="00F4626B" w:rsidRPr="0005108A">
              <w:rPr>
                <w:rFonts w:ascii="Arial" w:hAnsi="Arial" w:cs="Arial"/>
              </w:rPr>
              <w:t>1</w:t>
            </w:r>
            <w:r>
              <w:rPr>
                <w:rFonts w:ascii="Arial" w:hAnsi="Arial" w:cs="Arial"/>
              </w:rPr>
              <w:t>9</w:t>
            </w:r>
          </w:p>
        </w:tc>
      </w:tr>
      <w:tr w:rsidR="00AF7652" w:rsidRPr="0005108A" w14:paraId="050DBBCF" w14:textId="77777777" w:rsidTr="00600668">
        <w:trPr>
          <w:cantSplit/>
          <w:trHeight w:val="369"/>
        </w:trPr>
        <w:tc>
          <w:tcPr>
            <w:tcW w:w="1070" w:type="dxa"/>
            <w:shd w:val="clear" w:color="auto" w:fill="auto"/>
            <w:vAlign w:val="center"/>
          </w:tcPr>
          <w:p w14:paraId="46AE9465" w14:textId="77777777" w:rsidR="00AF7652" w:rsidRPr="0005108A" w:rsidRDefault="00AF7652" w:rsidP="00AF7652">
            <w:pPr>
              <w:jc w:val="center"/>
              <w:rPr>
                <w:rFonts w:ascii="Arial" w:hAnsi="Arial" w:cs="Arial"/>
                <w:szCs w:val="16"/>
              </w:rPr>
            </w:pPr>
          </w:p>
        </w:tc>
        <w:tc>
          <w:tcPr>
            <w:tcW w:w="2611" w:type="dxa"/>
            <w:shd w:val="clear" w:color="auto" w:fill="auto"/>
            <w:vAlign w:val="center"/>
          </w:tcPr>
          <w:p w14:paraId="327FB9B7" w14:textId="77777777" w:rsidR="00AF7652" w:rsidRPr="0005108A" w:rsidRDefault="00AF7652" w:rsidP="00AF7652">
            <w:pPr>
              <w:rPr>
                <w:rFonts w:ascii="Arial" w:hAnsi="Arial" w:cs="Arial"/>
                <w:szCs w:val="16"/>
              </w:rPr>
            </w:pPr>
          </w:p>
        </w:tc>
        <w:tc>
          <w:tcPr>
            <w:tcW w:w="3554" w:type="dxa"/>
            <w:shd w:val="clear" w:color="auto" w:fill="auto"/>
            <w:vAlign w:val="center"/>
          </w:tcPr>
          <w:p w14:paraId="69045ED8" w14:textId="77777777" w:rsidR="00AF7652" w:rsidRPr="0005108A" w:rsidRDefault="00AF7652" w:rsidP="00AF7652">
            <w:pPr>
              <w:rPr>
                <w:rFonts w:ascii="Arial" w:hAnsi="Arial" w:cs="Arial"/>
              </w:rPr>
            </w:pPr>
          </w:p>
        </w:tc>
        <w:tc>
          <w:tcPr>
            <w:tcW w:w="1259" w:type="dxa"/>
          </w:tcPr>
          <w:p w14:paraId="67B77B9A" w14:textId="77777777" w:rsidR="00AF7652" w:rsidRPr="0005108A" w:rsidRDefault="00AF7652" w:rsidP="00AF7652">
            <w:pPr>
              <w:jc w:val="center"/>
              <w:rPr>
                <w:rFonts w:ascii="Arial" w:hAnsi="Arial" w:cs="Arial"/>
              </w:rPr>
            </w:pPr>
          </w:p>
        </w:tc>
      </w:tr>
      <w:bookmarkEnd w:id="0"/>
    </w:tbl>
    <w:p w14:paraId="7AEAA726" w14:textId="77777777" w:rsidR="0071734E" w:rsidRPr="0005108A" w:rsidRDefault="0071734E" w:rsidP="0071734E"/>
    <w:p w14:paraId="171B4A6D" w14:textId="77777777" w:rsidR="006D79FB" w:rsidRPr="0005108A" w:rsidRDefault="006D79FB" w:rsidP="006D79FB">
      <w:pPr>
        <w:pStyle w:val="BodyText"/>
        <w:rPr>
          <w:rFonts w:ascii="Arial" w:hAnsi="Arial" w:cs="Arial"/>
          <w:b/>
        </w:rPr>
      </w:pPr>
      <w:r w:rsidRPr="0005108A">
        <w:rPr>
          <w:rFonts w:ascii="Arial" w:hAnsi="Arial" w:cs="Arial"/>
          <w:b/>
        </w:rPr>
        <w:t>Tabla de Contenido</w:t>
      </w:r>
    </w:p>
    <w:p w14:paraId="25F40437" w14:textId="446A884A" w:rsidR="00FB05A2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05108A">
        <w:rPr>
          <w:rFonts w:ascii="Arial" w:hAnsi="Arial" w:cs="Arial"/>
        </w:rPr>
        <w:fldChar w:fldCharType="begin"/>
      </w:r>
      <w:r w:rsidR="006D79FB" w:rsidRPr="0005108A">
        <w:rPr>
          <w:rFonts w:ascii="Arial" w:hAnsi="Arial" w:cs="Arial"/>
        </w:rPr>
        <w:instrText xml:space="preserve"> TOC \o "1-3" \h \z \u </w:instrText>
      </w:r>
      <w:r w:rsidRPr="0005108A">
        <w:rPr>
          <w:rFonts w:ascii="Arial" w:hAnsi="Arial" w:cs="Arial"/>
        </w:rPr>
        <w:fldChar w:fldCharType="separate"/>
      </w:r>
      <w:hyperlink w:anchor="_Toc21413487" w:history="1">
        <w:r w:rsidR="00FB05A2" w:rsidRPr="00E655A6">
          <w:rPr>
            <w:rStyle w:val="Hipervnculo"/>
            <w:caps/>
            <w:noProof/>
          </w:rPr>
          <w:t>Nombre del caso de uso</w:t>
        </w:r>
        <w:r w:rsidR="00FB05A2">
          <w:rPr>
            <w:noProof/>
            <w:webHidden/>
          </w:rPr>
          <w:tab/>
        </w:r>
        <w:r w:rsidR="00FB05A2">
          <w:rPr>
            <w:noProof/>
            <w:webHidden/>
          </w:rPr>
          <w:fldChar w:fldCharType="begin"/>
        </w:r>
        <w:r w:rsidR="00FB05A2">
          <w:rPr>
            <w:noProof/>
            <w:webHidden/>
          </w:rPr>
          <w:instrText xml:space="preserve"> PAGEREF _Toc21413487 \h </w:instrText>
        </w:r>
        <w:r w:rsidR="00FB05A2">
          <w:rPr>
            <w:noProof/>
            <w:webHidden/>
          </w:rPr>
        </w:r>
        <w:r w:rsidR="00FB05A2">
          <w:rPr>
            <w:noProof/>
            <w:webHidden/>
          </w:rPr>
          <w:fldChar w:fldCharType="separate"/>
        </w:r>
        <w:r w:rsidR="00FB05A2">
          <w:rPr>
            <w:noProof/>
            <w:webHidden/>
          </w:rPr>
          <w:t>2</w:t>
        </w:r>
        <w:r w:rsidR="00FB05A2">
          <w:rPr>
            <w:noProof/>
            <w:webHidden/>
          </w:rPr>
          <w:fldChar w:fldCharType="end"/>
        </w:r>
      </w:hyperlink>
    </w:p>
    <w:p w14:paraId="1D526CE0" w14:textId="5BA0D7BA" w:rsidR="00FB05A2" w:rsidRDefault="0034039C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1413488" w:history="1">
        <w:r w:rsidR="00FB05A2" w:rsidRPr="00E655A6">
          <w:rPr>
            <w:rStyle w:val="Hipervnculo"/>
            <w:noProof/>
            <w:lang w:val="es-ES" w:eastAsia="es-ES"/>
          </w:rPr>
          <w:t>02_934_ECU_Cancelar_Título</w:t>
        </w:r>
        <w:r w:rsidR="00FB05A2">
          <w:rPr>
            <w:noProof/>
            <w:webHidden/>
          </w:rPr>
          <w:tab/>
        </w:r>
        <w:r w:rsidR="00FB05A2">
          <w:rPr>
            <w:noProof/>
            <w:webHidden/>
          </w:rPr>
          <w:fldChar w:fldCharType="begin"/>
        </w:r>
        <w:r w:rsidR="00FB05A2">
          <w:rPr>
            <w:noProof/>
            <w:webHidden/>
          </w:rPr>
          <w:instrText xml:space="preserve"> PAGEREF _Toc21413488 \h </w:instrText>
        </w:r>
        <w:r w:rsidR="00FB05A2">
          <w:rPr>
            <w:noProof/>
            <w:webHidden/>
          </w:rPr>
        </w:r>
        <w:r w:rsidR="00FB05A2">
          <w:rPr>
            <w:noProof/>
            <w:webHidden/>
          </w:rPr>
          <w:fldChar w:fldCharType="separate"/>
        </w:r>
        <w:r w:rsidR="00FB05A2">
          <w:rPr>
            <w:noProof/>
            <w:webHidden/>
          </w:rPr>
          <w:t>2</w:t>
        </w:r>
        <w:r w:rsidR="00FB05A2">
          <w:rPr>
            <w:noProof/>
            <w:webHidden/>
          </w:rPr>
          <w:fldChar w:fldCharType="end"/>
        </w:r>
      </w:hyperlink>
    </w:p>
    <w:p w14:paraId="7E279E5E" w14:textId="6CF96E4F" w:rsidR="00FB05A2" w:rsidRDefault="0034039C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1413489" w:history="1">
        <w:r w:rsidR="00FB05A2" w:rsidRPr="00E655A6">
          <w:rPr>
            <w:rStyle w:val="Hipervnculo"/>
            <w:noProof/>
          </w:rPr>
          <w:t>1. Descripción</w:t>
        </w:r>
        <w:r w:rsidR="00FB05A2">
          <w:rPr>
            <w:noProof/>
            <w:webHidden/>
          </w:rPr>
          <w:tab/>
        </w:r>
        <w:r w:rsidR="00FB05A2">
          <w:rPr>
            <w:noProof/>
            <w:webHidden/>
          </w:rPr>
          <w:fldChar w:fldCharType="begin"/>
        </w:r>
        <w:r w:rsidR="00FB05A2">
          <w:rPr>
            <w:noProof/>
            <w:webHidden/>
          </w:rPr>
          <w:instrText xml:space="preserve"> PAGEREF _Toc21413489 \h </w:instrText>
        </w:r>
        <w:r w:rsidR="00FB05A2">
          <w:rPr>
            <w:noProof/>
            <w:webHidden/>
          </w:rPr>
        </w:r>
        <w:r w:rsidR="00FB05A2">
          <w:rPr>
            <w:noProof/>
            <w:webHidden/>
          </w:rPr>
          <w:fldChar w:fldCharType="separate"/>
        </w:r>
        <w:r w:rsidR="00FB05A2">
          <w:rPr>
            <w:noProof/>
            <w:webHidden/>
          </w:rPr>
          <w:t>2</w:t>
        </w:r>
        <w:r w:rsidR="00FB05A2">
          <w:rPr>
            <w:noProof/>
            <w:webHidden/>
          </w:rPr>
          <w:fldChar w:fldCharType="end"/>
        </w:r>
      </w:hyperlink>
    </w:p>
    <w:p w14:paraId="50F389E9" w14:textId="001A13C4" w:rsidR="00FB05A2" w:rsidRDefault="0034039C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1413490" w:history="1">
        <w:r w:rsidR="00FB05A2" w:rsidRPr="00E655A6">
          <w:rPr>
            <w:rStyle w:val="Hipervnculo"/>
            <w:noProof/>
          </w:rPr>
          <w:t>2. Diagrama del Caso de Uso</w:t>
        </w:r>
        <w:r w:rsidR="00FB05A2">
          <w:rPr>
            <w:noProof/>
            <w:webHidden/>
          </w:rPr>
          <w:tab/>
        </w:r>
        <w:r w:rsidR="00FB05A2">
          <w:rPr>
            <w:noProof/>
            <w:webHidden/>
          </w:rPr>
          <w:fldChar w:fldCharType="begin"/>
        </w:r>
        <w:r w:rsidR="00FB05A2">
          <w:rPr>
            <w:noProof/>
            <w:webHidden/>
          </w:rPr>
          <w:instrText xml:space="preserve"> PAGEREF _Toc21413490 \h </w:instrText>
        </w:r>
        <w:r w:rsidR="00FB05A2">
          <w:rPr>
            <w:noProof/>
            <w:webHidden/>
          </w:rPr>
        </w:r>
        <w:r w:rsidR="00FB05A2">
          <w:rPr>
            <w:noProof/>
            <w:webHidden/>
          </w:rPr>
          <w:fldChar w:fldCharType="separate"/>
        </w:r>
        <w:r w:rsidR="00FB05A2">
          <w:rPr>
            <w:noProof/>
            <w:webHidden/>
          </w:rPr>
          <w:t>2</w:t>
        </w:r>
        <w:r w:rsidR="00FB05A2">
          <w:rPr>
            <w:noProof/>
            <w:webHidden/>
          </w:rPr>
          <w:fldChar w:fldCharType="end"/>
        </w:r>
      </w:hyperlink>
    </w:p>
    <w:p w14:paraId="29FEA2F6" w14:textId="19CE6786" w:rsidR="00FB05A2" w:rsidRDefault="0034039C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1413491" w:history="1">
        <w:r w:rsidR="00FB05A2" w:rsidRPr="00E655A6">
          <w:rPr>
            <w:rStyle w:val="Hipervnculo"/>
            <w:noProof/>
          </w:rPr>
          <w:t>3. Actores</w:t>
        </w:r>
        <w:r w:rsidR="00FB05A2">
          <w:rPr>
            <w:noProof/>
            <w:webHidden/>
          </w:rPr>
          <w:tab/>
        </w:r>
        <w:r w:rsidR="00FB05A2">
          <w:rPr>
            <w:noProof/>
            <w:webHidden/>
          </w:rPr>
          <w:fldChar w:fldCharType="begin"/>
        </w:r>
        <w:r w:rsidR="00FB05A2">
          <w:rPr>
            <w:noProof/>
            <w:webHidden/>
          </w:rPr>
          <w:instrText xml:space="preserve"> PAGEREF _Toc21413491 \h </w:instrText>
        </w:r>
        <w:r w:rsidR="00FB05A2">
          <w:rPr>
            <w:noProof/>
            <w:webHidden/>
          </w:rPr>
        </w:r>
        <w:r w:rsidR="00FB05A2">
          <w:rPr>
            <w:noProof/>
            <w:webHidden/>
          </w:rPr>
          <w:fldChar w:fldCharType="separate"/>
        </w:r>
        <w:r w:rsidR="00FB05A2">
          <w:rPr>
            <w:noProof/>
            <w:webHidden/>
          </w:rPr>
          <w:t>2</w:t>
        </w:r>
        <w:r w:rsidR="00FB05A2">
          <w:rPr>
            <w:noProof/>
            <w:webHidden/>
          </w:rPr>
          <w:fldChar w:fldCharType="end"/>
        </w:r>
      </w:hyperlink>
    </w:p>
    <w:p w14:paraId="28BE7FC0" w14:textId="08D3EE46" w:rsidR="00FB05A2" w:rsidRDefault="0034039C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1413492" w:history="1">
        <w:r w:rsidR="00FB05A2" w:rsidRPr="00E655A6">
          <w:rPr>
            <w:rStyle w:val="Hipervnculo"/>
            <w:noProof/>
          </w:rPr>
          <w:t>4. Precondiciones</w:t>
        </w:r>
        <w:r w:rsidR="00FB05A2">
          <w:rPr>
            <w:noProof/>
            <w:webHidden/>
          </w:rPr>
          <w:tab/>
        </w:r>
        <w:r w:rsidR="00FB05A2">
          <w:rPr>
            <w:noProof/>
            <w:webHidden/>
          </w:rPr>
          <w:fldChar w:fldCharType="begin"/>
        </w:r>
        <w:r w:rsidR="00FB05A2">
          <w:rPr>
            <w:noProof/>
            <w:webHidden/>
          </w:rPr>
          <w:instrText xml:space="preserve"> PAGEREF _Toc21413492 \h </w:instrText>
        </w:r>
        <w:r w:rsidR="00FB05A2">
          <w:rPr>
            <w:noProof/>
            <w:webHidden/>
          </w:rPr>
        </w:r>
        <w:r w:rsidR="00FB05A2">
          <w:rPr>
            <w:noProof/>
            <w:webHidden/>
          </w:rPr>
          <w:fldChar w:fldCharType="separate"/>
        </w:r>
        <w:r w:rsidR="00FB05A2">
          <w:rPr>
            <w:noProof/>
            <w:webHidden/>
          </w:rPr>
          <w:t>3</w:t>
        </w:r>
        <w:r w:rsidR="00FB05A2">
          <w:rPr>
            <w:noProof/>
            <w:webHidden/>
          </w:rPr>
          <w:fldChar w:fldCharType="end"/>
        </w:r>
      </w:hyperlink>
    </w:p>
    <w:p w14:paraId="2F37AE0F" w14:textId="45B860D3" w:rsidR="00FB05A2" w:rsidRDefault="0034039C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1413493" w:history="1">
        <w:r w:rsidR="00FB05A2" w:rsidRPr="00E655A6">
          <w:rPr>
            <w:rStyle w:val="Hipervnculo"/>
            <w:noProof/>
          </w:rPr>
          <w:t>5. Post condiciones</w:t>
        </w:r>
        <w:r w:rsidR="00FB05A2">
          <w:rPr>
            <w:noProof/>
            <w:webHidden/>
          </w:rPr>
          <w:tab/>
        </w:r>
        <w:r w:rsidR="00FB05A2">
          <w:rPr>
            <w:noProof/>
            <w:webHidden/>
          </w:rPr>
          <w:fldChar w:fldCharType="begin"/>
        </w:r>
        <w:r w:rsidR="00FB05A2">
          <w:rPr>
            <w:noProof/>
            <w:webHidden/>
          </w:rPr>
          <w:instrText xml:space="preserve"> PAGEREF _Toc21413493 \h </w:instrText>
        </w:r>
        <w:r w:rsidR="00FB05A2">
          <w:rPr>
            <w:noProof/>
            <w:webHidden/>
          </w:rPr>
        </w:r>
        <w:r w:rsidR="00FB05A2">
          <w:rPr>
            <w:noProof/>
            <w:webHidden/>
          </w:rPr>
          <w:fldChar w:fldCharType="separate"/>
        </w:r>
        <w:r w:rsidR="00FB05A2">
          <w:rPr>
            <w:noProof/>
            <w:webHidden/>
          </w:rPr>
          <w:t>3</w:t>
        </w:r>
        <w:r w:rsidR="00FB05A2">
          <w:rPr>
            <w:noProof/>
            <w:webHidden/>
          </w:rPr>
          <w:fldChar w:fldCharType="end"/>
        </w:r>
      </w:hyperlink>
    </w:p>
    <w:p w14:paraId="061D4FF7" w14:textId="36B29453" w:rsidR="00FB05A2" w:rsidRDefault="0034039C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1413494" w:history="1">
        <w:r w:rsidR="00FB05A2" w:rsidRPr="00E655A6">
          <w:rPr>
            <w:rStyle w:val="Hipervnculo"/>
            <w:noProof/>
          </w:rPr>
          <w:t>6. Flujo primario</w:t>
        </w:r>
        <w:r w:rsidR="00FB05A2">
          <w:rPr>
            <w:noProof/>
            <w:webHidden/>
          </w:rPr>
          <w:tab/>
        </w:r>
        <w:r w:rsidR="00FB05A2">
          <w:rPr>
            <w:noProof/>
            <w:webHidden/>
          </w:rPr>
          <w:fldChar w:fldCharType="begin"/>
        </w:r>
        <w:r w:rsidR="00FB05A2">
          <w:rPr>
            <w:noProof/>
            <w:webHidden/>
          </w:rPr>
          <w:instrText xml:space="preserve"> PAGEREF _Toc21413494 \h </w:instrText>
        </w:r>
        <w:r w:rsidR="00FB05A2">
          <w:rPr>
            <w:noProof/>
            <w:webHidden/>
          </w:rPr>
        </w:r>
        <w:r w:rsidR="00FB05A2">
          <w:rPr>
            <w:noProof/>
            <w:webHidden/>
          </w:rPr>
          <w:fldChar w:fldCharType="separate"/>
        </w:r>
        <w:r w:rsidR="00FB05A2">
          <w:rPr>
            <w:noProof/>
            <w:webHidden/>
          </w:rPr>
          <w:t>3</w:t>
        </w:r>
        <w:r w:rsidR="00FB05A2">
          <w:rPr>
            <w:noProof/>
            <w:webHidden/>
          </w:rPr>
          <w:fldChar w:fldCharType="end"/>
        </w:r>
      </w:hyperlink>
    </w:p>
    <w:p w14:paraId="2D917A64" w14:textId="555FC418" w:rsidR="00FB05A2" w:rsidRDefault="0034039C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1413495" w:history="1">
        <w:r w:rsidR="00FB05A2" w:rsidRPr="00E655A6">
          <w:rPr>
            <w:rStyle w:val="Hipervnculo"/>
            <w:noProof/>
          </w:rPr>
          <w:t>7. Flujos alternos</w:t>
        </w:r>
        <w:r w:rsidR="00FB05A2">
          <w:rPr>
            <w:noProof/>
            <w:webHidden/>
          </w:rPr>
          <w:tab/>
        </w:r>
        <w:r w:rsidR="00FB05A2">
          <w:rPr>
            <w:noProof/>
            <w:webHidden/>
          </w:rPr>
          <w:fldChar w:fldCharType="begin"/>
        </w:r>
        <w:r w:rsidR="00FB05A2">
          <w:rPr>
            <w:noProof/>
            <w:webHidden/>
          </w:rPr>
          <w:instrText xml:space="preserve"> PAGEREF _Toc21413495 \h </w:instrText>
        </w:r>
        <w:r w:rsidR="00FB05A2">
          <w:rPr>
            <w:noProof/>
            <w:webHidden/>
          </w:rPr>
        </w:r>
        <w:r w:rsidR="00FB05A2">
          <w:rPr>
            <w:noProof/>
            <w:webHidden/>
          </w:rPr>
          <w:fldChar w:fldCharType="separate"/>
        </w:r>
        <w:r w:rsidR="00FB05A2">
          <w:rPr>
            <w:noProof/>
            <w:webHidden/>
          </w:rPr>
          <w:t>7</w:t>
        </w:r>
        <w:r w:rsidR="00FB05A2">
          <w:rPr>
            <w:noProof/>
            <w:webHidden/>
          </w:rPr>
          <w:fldChar w:fldCharType="end"/>
        </w:r>
      </w:hyperlink>
    </w:p>
    <w:p w14:paraId="411128FE" w14:textId="6D1430A8" w:rsidR="00FB05A2" w:rsidRDefault="0034039C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1413496" w:history="1">
        <w:r w:rsidR="00FB05A2" w:rsidRPr="00E655A6">
          <w:rPr>
            <w:rStyle w:val="Hipervnculo"/>
            <w:noProof/>
          </w:rPr>
          <w:t>8. Referencias cruzadas</w:t>
        </w:r>
        <w:r w:rsidR="00FB05A2">
          <w:rPr>
            <w:noProof/>
            <w:webHidden/>
          </w:rPr>
          <w:tab/>
        </w:r>
        <w:r w:rsidR="00FB05A2">
          <w:rPr>
            <w:noProof/>
            <w:webHidden/>
          </w:rPr>
          <w:fldChar w:fldCharType="begin"/>
        </w:r>
        <w:r w:rsidR="00FB05A2">
          <w:rPr>
            <w:noProof/>
            <w:webHidden/>
          </w:rPr>
          <w:instrText xml:space="preserve"> PAGEREF _Toc21413496 \h </w:instrText>
        </w:r>
        <w:r w:rsidR="00FB05A2">
          <w:rPr>
            <w:noProof/>
            <w:webHidden/>
          </w:rPr>
        </w:r>
        <w:r w:rsidR="00FB05A2">
          <w:rPr>
            <w:noProof/>
            <w:webHidden/>
          </w:rPr>
          <w:fldChar w:fldCharType="separate"/>
        </w:r>
        <w:r w:rsidR="00FB05A2">
          <w:rPr>
            <w:noProof/>
            <w:webHidden/>
          </w:rPr>
          <w:t>10</w:t>
        </w:r>
        <w:r w:rsidR="00FB05A2">
          <w:rPr>
            <w:noProof/>
            <w:webHidden/>
          </w:rPr>
          <w:fldChar w:fldCharType="end"/>
        </w:r>
      </w:hyperlink>
    </w:p>
    <w:p w14:paraId="4A5E69DF" w14:textId="2EEAC833" w:rsidR="00FB05A2" w:rsidRDefault="0034039C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1413497" w:history="1">
        <w:r w:rsidR="00FB05A2" w:rsidRPr="00E655A6">
          <w:rPr>
            <w:rStyle w:val="Hipervnculo"/>
            <w:noProof/>
          </w:rPr>
          <w:t>9. Mensajes</w:t>
        </w:r>
        <w:r w:rsidR="00FB05A2">
          <w:rPr>
            <w:noProof/>
            <w:webHidden/>
          </w:rPr>
          <w:tab/>
        </w:r>
        <w:r w:rsidR="00FB05A2">
          <w:rPr>
            <w:noProof/>
            <w:webHidden/>
          </w:rPr>
          <w:fldChar w:fldCharType="begin"/>
        </w:r>
        <w:r w:rsidR="00FB05A2">
          <w:rPr>
            <w:noProof/>
            <w:webHidden/>
          </w:rPr>
          <w:instrText xml:space="preserve"> PAGEREF _Toc21413497 \h </w:instrText>
        </w:r>
        <w:r w:rsidR="00FB05A2">
          <w:rPr>
            <w:noProof/>
            <w:webHidden/>
          </w:rPr>
        </w:r>
        <w:r w:rsidR="00FB05A2">
          <w:rPr>
            <w:noProof/>
            <w:webHidden/>
          </w:rPr>
          <w:fldChar w:fldCharType="separate"/>
        </w:r>
        <w:r w:rsidR="00FB05A2">
          <w:rPr>
            <w:noProof/>
            <w:webHidden/>
          </w:rPr>
          <w:t>10</w:t>
        </w:r>
        <w:r w:rsidR="00FB05A2">
          <w:rPr>
            <w:noProof/>
            <w:webHidden/>
          </w:rPr>
          <w:fldChar w:fldCharType="end"/>
        </w:r>
      </w:hyperlink>
    </w:p>
    <w:p w14:paraId="2310626F" w14:textId="1E4DB3D7" w:rsidR="00FB05A2" w:rsidRDefault="0034039C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1413498" w:history="1">
        <w:r w:rsidR="00FB05A2" w:rsidRPr="00E655A6">
          <w:rPr>
            <w:rStyle w:val="Hipervnculo"/>
            <w:noProof/>
          </w:rPr>
          <w:t>10. Requerimientos No Funcionales</w:t>
        </w:r>
        <w:r w:rsidR="00FB05A2">
          <w:rPr>
            <w:noProof/>
            <w:webHidden/>
          </w:rPr>
          <w:tab/>
        </w:r>
        <w:r w:rsidR="00FB05A2">
          <w:rPr>
            <w:noProof/>
            <w:webHidden/>
          </w:rPr>
          <w:fldChar w:fldCharType="begin"/>
        </w:r>
        <w:r w:rsidR="00FB05A2">
          <w:rPr>
            <w:noProof/>
            <w:webHidden/>
          </w:rPr>
          <w:instrText xml:space="preserve"> PAGEREF _Toc21413498 \h </w:instrText>
        </w:r>
        <w:r w:rsidR="00FB05A2">
          <w:rPr>
            <w:noProof/>
            <w:webHidden/>
          </w:rPr>
        </w:r>
        <w:r w:rsidR="00FB05A2">
          <w:rPr>
            <w:noProof/>
            <w:webHidden/>
          </w:rPr>
          <w:fldChar w:fldCharType="separate"/>
        </w:r>
        <w:r w:rsidR="00FB05A2">
          <w:rPr>
            <w:noProof/>
            <w:webHidden/>
          </w:rPr>
          <w:t>11</w:t>
        </w:r>
        <w:r w:rsidR="00FB05A2">
          <w:rPr>
            <w:noProof/>
            <w:webHidden/>
          </w:rPr>
          <w:fldChar w:fldCharType="end"/>
        </w:r>
      </w:hyperlink>
    </w:p>
    <w:p w14:paraId="469D0EAC" w14:textId="17B56E7E" w:rsidR="00FB05A2" w:rsidRDefault="0034039C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1413499" w:history="1">
        <w:r w:rsidR="00FB05A2" w:rsidRPr="00E655A6">
          <w:rPr>
            <w:rStyle w:val="Hipervnculo"/>
            <w:noProof/>
          </w:rPr>
          <w:t>11. Diagrama de actividad</w:t>
        </w:r>
        <w:r w:rsidR="00FB05A2">
          <w:rPr>
            <w:noProof/>
            <w:webHidden/>
          </w:rPr>
          <w:tab/>
        </w:r>
        <w:r w:rsidR="00FB05A2">
          <w:rPr>
            <w:noProof/>
            <w:webHidden/>
          </w:rPr>
          <w:fldChar w:fldCharType="begin"/>
        </w:r>
        <w:r w:rsidR="00FB05A2">
          <w:rPr>
            <w:noProof/>
            <w:webHidden/>
          </w:rPr>
          <w:instrText xml:space="preserve"> PAGEREF _Toc21413499 \h </w:instrText>
        </w:r>
        <w:r w:rsidR="00FB05A2">
          <w:rPr>
            <w:noProof/>
            <w:webHidden/>
          </w:rPr>
        </w:r>
        <w:r w:rsidR="00FB05A2">
          <w:rPr>
            <w:noProof/>
            <w:webHidden/>
          </w:rPr>
          <w:fldChar w:fldCharType="separate"/>
        </w:r>
        <w:r w:rsidR="00FB05A2">
          <w:rPr>
            <w:noProof/>
            <w:webHidden/>
          </w:rPr>
          <w:t>11</w:t>
        </w:r>
        <w:r w:rsidR="00FB05A2">
          <w:rPr>
            <w:noProof/>
            <w:webHidden/>
          </w:rPr>
          <w:fldChar w:fldCharType="end"/>
        </w:r>
      </w:hyperlink>
    </w:p>
    <w:p w14:paraId="1248A7DE" w14:textId="66CF70EB" w:rsidR="00FB05A2" w:rsidRDefault="0034039C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1413500" w:history="1">
        <w:r w:rsidR="00FB05A2" w:rsidRPr="00E655A6">
          <w:rPr>
            <w:rStyle w:val="Hipervnculo"/>
            <w:noProof/>
          </w:rPr>
          <w:t>12. Diagrama de estados</w:t>
        </w:r>
        <w:r w:rsidR="00FB05A2">
          <w:rPr>
            <w:noProof/>
            <w:webHidden/>
          </w:rPr>
          <w:tab/>
        </w:r>
        <w:r w:rsidR="00FB05A2">
          <w:rPr>
            <w:noProof/>
            <w:webHidden/>
          </w:rPr>
          <w:fldChar w:fldCharType="begin"/>
        </w:r>
        <w:r w:rsidR="00FB05A2">
          <w:rPr>
            <w:noProof/>
            <w:webHidden/>
          </w:rPr>
          <w:instrText xml:space="preserve"> PAGEREF _Toc21413500 \h </w:instrText>
        </w:r>
        <w:r w:rsidR="00FB05A2">
          <w:rPr>
            <w:noProof/>
            <w:webHidden/>
          </w:rPr>
        </w:r>
        <w:r w:rsidR="00FB05A2">
          <w:rPr>
            <w:noProof/>
            <w:webHidden/>
          </w:rPr>
          <w:fldChar w:fldCharType="separate"/>
        </w:r>
        <w:r w:rsidR="00FB05A2">
          <w:rPr>
            <w:noProof/>
            <w:webHidden/>
          </w:rPr>
          <w:t>12</w:t>
        </w:r>
        <w:r w:rsidR="00FB05A2">
          <w:rPr>
            <w:noProof/>
            <w:webHidden/>
          </w:rPr>
          <w:fldChar w:fldCharType="end"/>
        </w:r>
      </w:hyperlink>
    </w:p>
    <w:p w14:paraId="085C98CA" w14:textId="793B10DE" w:rsidR="00FB05A2" w:rsidRDefault="0034039C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1413501" w:history="1">
        <w:r w:rsidR="00FB05A2" w:rsidRPr="00E655A6">
          <w:rPr>
            <w:rStyle w:val="Hipervnculo"/>
            <w:noProof/>
          </w:rPr>
          <w:t>13. Aprobación del cliente</w:t>
        </w:r>
        <w:r w:rsidR="00FB05A2">
          <w:rPr>
            <w:noProof/>
            <w:webHidden/>
          </w:rPr>
          <w:tab/>
        </w:r>
        <w:r w:rsidR="00FB05A2">
          <w:rPr>
            <w:noProof/>
            <w:webHidden/>
          </w:rPr>
          <w:fldChar w:fldCharType="begin"/>
        </w:r>
        <w:r w:rsidR="00FB05A2">
          <w:rPr>
            <w:noProof/>
            <w:webHidden/>
          </w:rPr>
          <w:instrText xml:space="preserve"> PAGEREF _Toc21413501 \h </w:instrText>
        </w:r>
        <w:r w:rsidR="00FB05A2">
          <w:rPr>
            <w:noProof/>
            <w:webHidden/>
          </w:rPr>
        </w:r>
        <w:r w:rsidR="00FB05A2">
          <w:rPr>
            <w:noProof/>
            <w:webHidden/>
          </w:rPr>
          <w:fldChar w:fldCharType="separate"/>
        </w:r>
        <w:r w:rsidR="00FB05A2">
          <w:rPr>
            <w:noProof/>
            <w:webHidden/>
          </w:rPr>
          <w:t>13</w:t>
        </w:r>
        <w:r w:rsidR="00FB05A2">
          <w:rPr>
            <w:noProof/>
            <w:webHidden/>
          </w:rPr>
          <w:fldChar w:fldCharType="end"/>
        </w:r>
      </w:hyperlink>
    </w:p>
    <w:p w14:paraId="7993CB69" w14:textId="1B625217" w:rsidR="006D79FB" w:rsidRPr="0005108A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05108A">
        <w:rPr>
          <w:rFonts w:ascii="Arial" w:hAnsi="Arial" w:cs="Arial"/>
          <w:sz w:val="20"/>
        </w:rPr>
        <w:fldChar w:fldCharType="end"/>
      </w:r>
    </w:p>
    <w:p w14:paraId="35EF78CD" w14:textId="77777777" w:rsidR="00B914E2" w:rsidRPr="0005108A" w:rsidRDefault="006D79FB" w:rsidP="00EC244F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r w:rsidRPr="001E3804">
        <w:rPr>
          <w:lang w:val="es-ES"/>
        </w:rPr>
        <w:br w:type="page"/>
      </w:r>
      <w:bookmarkStart w:id="1" w:name="_Toc21413487"/>
      <w:r w:rsidR="00FC39C8" w:rsidRPr="0005108A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05108A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1"/>
      <w:r w:rsidR="00485940" w:rsidRPr="0005108A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14:paraId="3EFA1B7A" w14:textId="210533DC" w:rsidR="001E33B1" w:rsidRPr="0005108A" w:rsidRDefault="00EE01F6" w:rsidP="00EC244F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bookmarkStart w:id="2" w:name="_Toc21413488"/>
      <w:r w:rsidRPr="001E3804">
        <w:rPr>
          <w:b w:val="0"/>
          <w:sz w:val="24"/>
          <w:szCs w:val="24"/>
          <w:lang w:val="es-ES" w:eastAsia="es-ES"/>
        </w:rPr>
        <w:t>02_934_ECU_</w:t>
      </w:r>
      <w:r w:rsidR="00921809">
        <w:rPr>
          <w:b w:val="0"/>
          <w:sz w:val="24"/>
          <w:szCs w:val="24"/>
          <w:lang w:val="es-ES" w:eastAsia="es-ES"/>
        </w:rPr>
        <w:t>Cancelar_Título</w:t>
      </w:r>
      <w:bookmarkEnd w:id="2"/>
    </w:p>
    <w:p w14:paraId="1BFCEA58" w14:textId="77777777" w:rsidR="00CC7A2A" w:rsidRPr="0005108A" w:rsidRDefault="00CC7A2A" w:rsidP="00AF7652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06"/>
      </w:tblGrid>
      <w:tr w:rsidR="006D79FB" w:rsidRPr="0005108A" w14:paraId="15088705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50B6EF56" w14:textId="77777777" w:rsidR="006D79FB" w:rsidRPr="0005108A" w:rsidRDefault="006D79FB" w:rsidP="002E7540">
            <w:pPr>
              <w:pStyle w:val="Ttulo3"/>
              <w:rPr>
                <w:lang w:val="es-MX"/>
              </w:rPr>
            </w:pPr>
            <w:bookmarkStart w:id="3" w:name="_Toc21413489"/>
            <w:r w:rsidRPr="0005108A">
              <w:rPr>
                <w:sz w:val="24"/>
                <w:szCs w:val="24"/>
                <w:lang w:val="es-MX"/>
              </w:rPr>
              <w:t>1. Descripción</w:t>
            </w:r>
            <w:bookmarkEnd w:id="3"/>
            <w:r w:rsidR="00485940" w:rsidRPr="0005108A">
              <w:rPr>
                <w:lang w:val="es-MX"/>
              </w:rPr>
              <w:t xml:space="preserve"> </w:t>
            </w:r>
          </w:p>
        </w:tc>
      </w:tr>
      <w:tr w:rsidR="006D79FB" w:rsidRPr="0005108A" w14:paraId="2164AE33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033076F4" w14:textId="77777777" w:rsidR="006D79FB" w:rsidRPr="0005108A" w:rsidRDefault="006D79FB" w:rsidP="00B733D1">
            <w:pPr>
              <w:rPr>
                <w:rFonts w:ascii="Arial" w:hAnsi="Arial" w:cs="Arial"/>
                <w:color w:val="0000FF"/>
              </w:rPr>
            </w:pPr>
          </w:p>
          <w:p w14:paraId="75502197" w14:textId="6CF428EC" w:rsidR="002C2EBC" w:rsidRPr="002C2EBC" w:rsidRDefault="002C2EBC" w:rsidP="002C2EBC">
            <w:pPr>
              <w:jc w:val="both"/>
              <w:rPr>
                <w:rFonts w:ascii="Arial" w:hAnsi="Arial" w:cs="Arial"/>
              </w:rPr>
            </w:pPr>
            <w:r w:rsidRPr="002C2EBC">
              <w:rPr>
                <w:rFonts w:ascii="Arial" w:hAnsi="Arial" w:cs="Arial"/>
              </w:rPr>
              <w:t>El objetivo de este caso de uso es permitir al actor administrador, subadministrador o jefe de departamento</w:t>
            </w:r>
            <w:r w:rsidR="00990D5E">
              <w:rPr>
                <w:rFonts w:ascii="Arial" w:hAnsi="Arial" w:cs="Arial"/>
              </w:rPr>
              <w:t xml:space="preserve"> o enlace</w:t>
            </w:r>
            <w:r w:rsidRPr="002C2EBC">
              <w:rPr>
                <w:rFonts w:ascii="Arial" w:hAnsi="Arial" w:cs="Arial"/>
              </w:rPr>
              <w:t xml:space="preserve"> </w:t>
            </w:r>
            <w:r w:rsidR="005A2B12">
              <w:rPr>
                <w:rFonts w:ascii="Arial" w:hAnsi="Arial" w:cs="Arial"/>
              </w:rPr>
              <w:t>accionar</w:t>
            </w:r>
            <w:r w:rsidRPr="002C2EBC">
              <w:rPr>
                <w:rFonts w:ascii="Arial" w:hAnsi="Arial" w:cs="Arial"/>
              </w:rPr>
              <w:t xml:space="preserve"> </w:t>
            </w:r>
            <w:r w:rsidR="00FF30BB">
              <w:rPr>
                <w:rFonts w:ascii="Arial" w:hAnsi="Arial" w:cs="Arial"/>
              </w:rPr>
              <w:t>los procesos</w:t>
            </w:r>
            <w:r w:rsidRPr="002C2EBC">
              <w:rPr>
                <w:rFonts w:ascii="Arial" w:hAnsi="Arial" w:cs="Arial"/>
              </w:rPr>
              <w:t xml:space="preserve"> de </w:t>
            </w:r>
            <w:r w:rsidR="00FF30BB">
              <w:rPr>
                <w:rFonts w:ascii="Arial" w:hAnsi="Arial" w:cs="Arial"/>
              </w:rPr>
              <w:t xml:space="preserve">inicio de </w:t>
            </w:r>
            <w:r w:rsidRPr="002C2EBC">
              <w:rPr>
                <w:rFonts w:ascii="Arial" w:hAnsi="Arial" w:cs="Arial"/>
              </w:rPr>
              <w:t>cancelación</w:t>
            </w:r>
            <w:r w:rsidR="00FF30BB">
              <w:rPr>
                <w:rFonts w:ascii="Arial" w:hAnsi="Arial" w:cs="Arial"/>
              </w:rPr>
              <w:t xml:space="preserve"> o cancelación directa</w:t>
            </w:r>
            <w:r w:rsidRPr="002C2EBC">
              <w:rPr>
                <w:rFonts w:ascii="Arial" w:hAnsi="Arial" w:cs="Arial"/>
              </w:rPr>
              <w:t xml:space="preserve"> por incumplimiento de los términos y condiciones del título</w:t>
            </w:r>
            <w:r w:rsidR="006C2560">
              <w:rPr>
                <w:rFonts w:ascii="Arial" w:hAnsi="Arial" w:cs="Arial"/>
              </w:rPr>
              <w:t>.</w:t>
            </w:r>
          </w:p>
          <w:p w14:paraId="1E258B7B" w14:textId="77777777" w:rsidR="00231DF1" w:rsidRPr="0005108A" w:rsidRDefault="00231DF1" w:rsidP="00B733D1">
            <w:pPr>
              <w:rPr>
                <w:rFonts w:ascii="Arial" w:hAnsi="Arial" w:cs="Arial"/>
              </w:rPr>
            </w:pPr>
          </w:p>
        </w:tc>
      </w:tr>
      <w:tr w:rsidR="006D79FB" w:rsidRPr="0005108A" w14:paraId="5745540A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2E7B9D11" w14:textId="77777777" w:rsidR="006D79FB" w:rsidRPr="0005108A" w:rsidRDefault="00A15C26" w:rsidP="00A152F1">
            <w:pPr>
              <w:pStyle w:val="Ttulo3"/>
              <w:rPr>
                <w:lang w:val="es-MX"/>
              </w:rPr>
            </w:pPr>
            <w:bookmarkStart w:id="4" w:name="_Toc21413490"/>
            <w:r w:rsidRPr="0005108A">
              <w:rPr>
                <w:sz w:val="24"/>
                <w:szCs w:val="24"/>
                <w:lang w:val="es-MX"/>
              </w:rPr>
              <w:t>2. Diagrama del Caso de U</w:t>
            </w:r>
            <w:r w:rsidR="006D79FB" w:rsidRPr="0005108A">
              <w:rPr>
                <w:sz w:val="24"/>
                <w:szCs w:val="24"/>
                <w:lang w:val="es-MX"/>
              </w:rPr>
              <w:t>so</w:t>
            </w:r>
            <w:bookmarkEnd w:id="4"/>
          </w:p>
        </w:tc>
      </w:tr>
      <w:tr w:rsidR="006D79FB" w:rsidRPr="0005108A" w14:paraId="3FFFB020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19B5ECAF" w14:textId="77777777" w:rsidR="00231437" w:rsidRPr="0005108A" w:rsidRDefault="00231437" w:rsidP="00B733D1">
            <w:pPr>
              <w:rPr>
                <w:rFonts w:ascii="Arial" w:hAnsi="Arial" w:cs="Arial"/>
                <w:color w:val="0000FF"/>
              </w:rPr>
            </w:pPr>
          </w:p>
          <w:p w14:paraId="7345C25F" w14:textId="2AB8C385" w:rsidR="006D79FB" w:rsidRPr="0005108A" w:rsidRDefault="00FB05A2" w:rsidP="00EA2817">
            <w:pPr>
              <w:jc w:val="center"/>
              <w:rPr>
                <w:rFonts w:ascii="Arial" w:hAnsi="Arial" w:cs="Arial"/>
              </w:rPr>
            </w:pPr>
            <w:r>
              <w:object w:dxaOrig="8190" w:dyaOrig="4875" w14:anchorId="777C45F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81.75pt;height:227.25pt" o:ole="">
                  <v:imagedata r:id="rId7" o:title=""/>
                </v:shape>
                <o:OLEObject Type="Embed" ProgID="Visio.Drawing.15" ShapeID="_x0000_i1025" DrawAspect="Content" ObjectID="_1632075419" r:id="rId8"/>
              </w:object>
            </w:r>
          </w:p>
          <w:p w14:paraId="563EBDAE" w14:textId="77777777" w:rsidR="006D79FB" w:rsidRPr="0005108A" w:rsidRDefault="006D79FB" w:rsidP="00EF08EC">
            <w:pPr>
              <w:jc w:val="center"/>
            </w:pPr>
          </w:p>
        </w:tc>
      </w:tr>
      <w:tr w:rsidR="006D79FB" w:rsidRPr="0005108A" w14:paraId="63B3E808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4F149563" w14:textId="77777777" w:rsidR="006D79FB" w:rsidRPr="0005108A" w:rsidRDefault="006D79FB" w:rsidP="00A152F1">
            <w:pPr>
              <w:pStyle w:val="Ttulo3"/>
              <w:rPr>
                <w:lang w:val="es-MX"/>
              </w:rPr>
            </w:pPr>
            <w:bookmarkStart w:id="5" w:name="_Toc21413491"/>
            <w:r w:rsidRPr="0005108A">
              <w:rPr>
                <w:sz w:val="24"/>
                <w:szCs w:val="24"/>
                <w:lang w:val="es-MX"/>
              </w:rPr>
              <w:t>3. Actores</w:t>
            </w:r>
            <w:bookmarkEnd w:id="5"/>
            <w:r w:rsidR="00485940" w:rsidRPr="0005108A">
              <w:rPr>
                <w:lang w:val="es-MX"/>
              </w:rPr>
              <w:t xml:space="preserve"> </w:t>
            </w:r>
          </w:p>
        </w:tc>
      </w:tr>
      <w:tr w:rsidR="006D79FB" w:rsidRPr="0005108A" w14:paraId="68BD730A" w14:textId="77777777" w:rsidTr="009E6F3C">
        <w:trPr>
          <w:hidden w:val="0"/>
        </w:trPr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07D9586C" w14:textId="77777777" w:rsidR="009E6F3C" w:rsidRPr="0005108A" w:rsidRDefault="009E6F3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pPr w:leftFromText="180" w:rightFromText="180" w:vertAnchor="text" w:horzAnchor="margin" w:tblpY="202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2511"/>
              <w:gridCol w:w="5469"/>
            </w:tblGrid>
            <w:tr w:rsidR="00231DF1" w:rsidRPr="0005108A" w14:paraId="36A97544" w14:textId="77777777" w:rsidTr="00BD14D6"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821CEB9" w14:textId="77777777" w:rsidR="00231DF1" w:rsidRPr="0005108A" w:rsidRDefault="00231DF1" w:rsidP="00231DF1">
                  <w:pPr>
                    <w:jc w:val="center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Act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4045E7C" w14:textId="77777777" w:rsidR="00231DF1" w:rsidRPr="0005108A" w:rsidRDefault="00231DF1" w:rsidP="00231DF1">
                  <w:pPr>
                    <w:jc w:val="center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Descripción</w:t>
                  </w:r>
                </w:p>
              </w:tc>
            </w:tr>
            <w:tr w:rsidR="00990D5E" w:rsidRPr="0005108A" w14:paraId="646B2B4E" w14:textId="77777777" w:rsidTr="00BD14D6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E0490B7" w14:textId="3A009C85" w:rsidR="00990D5E" w:rsidRPr="0005108A" w:rsidRDefault="00990D5E" w:rsidP="00990D5E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Administrador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F1B4677" w14:textId="44816086" w:rsidR="00990D5E" w:rsidRPr="0005108A" w:rsidRDefault="00990D5E" w:rsidP="00990D5E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>Empleado del SAT responsable de coordinar los trámites relacionados con la autorización, actualización, cancelación y extinción de los títulos de autorización.</w:t>
                  </w:r>
                </w:p>
              </w:tc>
            </w:tr>
            <w:tr w:rsidR="00990D5E" w:rsidRPr="0005108A" w14:paraId="3B74638E" w14:textId="77777777" w:rsidTr="00BD14D6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E6934A3" w14:textId="4801E8ED" w:rsidR="00990D5E" w:rsidRPr="0005108A" w:rsidRDefault="00990D5E" w:rsidP="00990D5E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>Subadministrad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515413C" w14:textId="3423D0AE" w:rsidR="00990D5E" w:rsidRPr="0005108A" w:rsidRDefault="00990D5E" w:rsidP="00990D5E">
                  <w:pPr>
                    <w:jc w:val="both"/>
                    <w:rPr>
                      <w:rFonts w:ascii="Arial" w:hAnsi="Arial" w:cs="Arial"/>
                    </w:rPr>
                  </w:pPr>
                  <w:r w:rsidRPr="009D2240">
                    <w:rPr>
                      <w:rFonts w:ascii="Arial" w:hAnsi="Arial" w:cs="Arial"/>
                    </w:rPr>
                    <w:t xml:space="preserve">Empleado del SAT encargado de dar seguimiento a los trámites relacionados con la </w:t>
                  </w: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>autorización</w:t>
                  </w:r>
                  <w:r w:rsidRPr="009D2240">
                    <w:rPr>
                      <w:rFonts w:ascii="Arial" w:hAnsi="Arial" w:cs="Arial"/>
                    </w:rPr>
                    <w:t>, actualización, cancelación y extinción</w:t>
                  </w: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de los títulos de autorización. </w:t>
                  </w:r>
                </w:p>
              </w:tc>
            </w:tr>
            <w:tr w:rsidR="00990D5E" w:rsidRPr="0005108A" w14:paraId="50F46CA1" w14:textId="77777777" w:rsidTr="00BD14D6">
              <w:trPr>
                <w:trHeight w:val="247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B1C005F" w14:textId="4C6337AF" w:rsidR="00990D5E" w:rsidRPr="0005108A" w:rsidRDefault="00990D5E" w:rsidP="00990D5E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Jefe de Departamento o Enlace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C4728C8" w14:textId="084B628E" w:rsidR="00990D5E" w:rsidRPr="0005108A" w:rsidRDefault="00990D5E" w:rsidP="00990D5E">
                  <w:pPr>
                    <w:jc w:val="both"/>
                    <w:rPr>
                      <w:rFonts w:ascii="Arial" w:hAnsi="Arial" w:cs="Arial"/>
                    </w:rPr>
                  </w:pPr>
                  <w:r w:rsidRPr="009D2240">
                    <w:rPr>
                      <w:rFonts w:ascii="Arial" w:hAnsi="Arial" w:cs="Arial"/>
                    </w:rPr>
                    <w:t xml:space="preserve">Empleado del SAT encargado de elaborar la documentación asociada a los trámites relacionados con la </w:t>
                  </w: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>autorización</w:t>
                  </w:r>
                  <w:r w:rsidRPr="009D2240">
                    <w:rPr>
                      <w:rFonts w:ascii="Arial" w:hAnsi="Arial" w:cs="Arial"/>
                    </w:rPr>
                    <w:t xml:space="preserve">, actualización, cancelación y extinción </w:t>
                  </w: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>de los títulos de autorización.</w:t>
                  </w:r>
                </w:p>
              </w:tc>
            </w:tr>
          </w:tbl>
          <w:p w14:paraId="4BF82C96" w14:textId="77777777" w:rsidR="009E6F3C" w:rsidRPr="0005108A" w:rsidRDefault="009E6F3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AD35701" w14:textId="77777777" w:rsidR="00CC7A2A" w:rsidRPr="0005108A" w:rsidRDefault="00CC7A2A" w:rsidP="00B733D1">
            <w:pPr>
              <w:rPr>
                <w:rFonts w:ascii="Arial" w:hAnsi="Arial" w:cs="Arial"/>
              </w:rPr>
            </w:pPr>
          </w:p>
        </w:tc>
      </w:tr>
      <w:tr w:rsidR="006D79FB" w:rsidRPr="0005108A" w14:paraId="7AA7174E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46F330E2" w14:textId="77777777" w:rsidR="006D79FB" w:rsidRPr="0005108A" w:rsidRDefault="006D79FB" w:rsidP="00A152F1">
            <w:pPr>
              <w:pStyle w:val="Ttulo3"/>
              <w:rPr>
                <w:b w:val="0"/>
                <w:lang w:val="es-MX"/>
              </w:rPr>
            </w:pPr>
            <w:bookmarkStart w:id="6" w:name="_Toc21413492"/>
            <w:r w:rsidRPr="0005108A">
              <w:rPr>
                <w:sz w:val="24"/>
                <w:szCs w:val="24"/>
                <w:lang w:val="es-MX"/>
              </w:rPr>
              <w:lastRenderedPageBreak/>
              <w:t>4. Precondiciones</w:t>
            </w:r>
            <w:bookmarkEnd w:id="6"/>
          </w:p>
        </w:tc>
      </w:tr>
      <w:tr w:rsidR="006D79FB" w:rsidRPr="0005108A" w14:paraId="7862D695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7735F6EE" w14:textId="77777777" w:rsidR="006D79FB" w:rsidRPr="0005108A" w:rsidRDefault="006D79FB" w:rsidP="00B733D1">
            <w:pPr>
              <w:rPr>
                <w:rFonts w:ascii="Arial" w:hAnsi="Arial" w:cs="Arial"/>
                <w:b/>
                <w:color w:val="0000FF"/>
              </w:rPr>
            </w:pPr>
          </w:p>
          <w:p w14:paraId="6C4F025E" w14:textId="2C9FE103" w:rsidR="00231DF1" w:rsidRPr="0005108A" w:rsidRDefault="00F4626B" w:rsidP="00F811A0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 w:rsidRPr="0005108A">
              <w:rPr>
                <w:rFonts w:ascii="Arial" w:hAnsi="Arial" w:cs="Arial"/>
              </w:rPr>
              <w:t xml:space="preserve">El usuario </w:t>
            </w:r>
            <w:r w:rsidR="00231DF1" w:rsidRPr="0005108A">
              <w:rPr>
                <w:rFonts w:ascii="Arial" w:hAnsi="Arial" w:cs="Arial"/>
              </w:rPr>
              <w:t xml:space="preserve">ha ingresado al aplicativo con su </w:t>
            </w:r>
            <w:proofErr w:type="spellStart"/>
            <w:proofErr w:type="gramStart"/>
            <w:r w:rsidR="00231DF1" w:rsidRPr="0005108A">
              <w:rPr>
                <w:rFonts w:ascii="Arial" w:hAnsi="Arial" w:cs="Arial"/>
              </w:rPr>
              <w:t>e.</w:t>
            </w:r>
            <w:r w:rsidR="00A43313">
              <w:rPr>
                <w:rFonts w:ascii="Arial" w:hAnsi="Arial" w:cs="Arial"/>
              </w:rPr>
              <w:t>f</w:t>
            </w:r>
            <w:r w:rsidR="00231DF1" w:rsidRPr="0005108A">
              <w:rPr>
                <w:rFonts w:ascii="Arial" w:hAnsi="Arial" w:cs="Arial"/>
              </w:rPr>
              <w:t>irma</w:t>
            </w:r>
            <w:proofErr w:type="spellEnd"/>
            <w:proofErr w:type="gramEnd"/>
            <w:r w:rsidR="005A2B12">
              <w:rPr>
                <w:rFonts w:ascii="Arial" w:hAnsi="Arial" w:cs="Arial"/>
              </w:rPr>
              <w:t>.</w:t>
            </w:r>
          </w:p>
          <w:p w14:paraId="2E1ABE5F" w14:textId="704CC2A7" w:rsidR="006D79FB" w:rsidRDefault="002C2EBC" w:rsidP="00F811A0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ha incumplido con los términos y co</w:t>
            </w:r>
            <w:r w:rsidR="005A2B12">
              <w:rPr>
                <w:rFonts w:ascii="Arial" w:hAnsi="Arial" w:cs="Arial"/>
              </w:rPr>
              <w:t>ndiciones del título autorizado.</w:t>
            </w:r>
          </w:p>
          <w:p w14:paraId="46070973" w14:textId="2AC4C7B7" w:rsidR="005A2B12" w:rsidRPr="005A2B12" w:rsidRDefault="007A3E86" w:rsidP="005A2B12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 w:rsidRPr="00A43313">
              <w:rPr>
                <w:rFonts w:ascii="Arial" w:hAnsi="Arial" w:cs="Arial"/>
              </w:rPr>
              <w:t xml:space="preserve">El titulo </w:t>
            </w:r>
            <w:r w:rsidR="00A43313" w:rsidRPr="00A43313">
              <w:rPr>
                <w:rFonts w:ascii="Arial" w:hAnsi="Arial" w:cs="Arial"/>
              </w:rPr>
              <w:t xml:space="preserve">se </w:t>
            </w:r>
            <w:r w:rsidRPr="00A43313">
              <w:rPr>
                <w:rFonts w:ascii="Arial" w:hAnsi="Arial" w:cs="Arial"/>
              </w:rPr>
              <w:t xml:space="preserve">haya asignado a </w:t>
            </w:r>
            <w:r w:rsidR="00A43313" w:rsidRPr="00A43313">
              <w:rPr>
                <w:rFonts w:ascii="Arial" w:hAnsi="Arial" w:cs="Arial"/>
              </w:rPr>
              <w:t xml:space="preserve">un </w:t>
            </w:r>
            <w:r w:rsidR="005A2B12">
              <w:rPr>
                <w:rFonts w:ascii="Arial" w:hAnsi="Arial" w:cs="Arial"/>
              </w:rPr>
              <w:t>personal responsable.</w:t>
            </w:r>
          </w:p>
          <w:p w14:paraId="27DA2FA7" w14:textId="77777777" w:rsidR="002C2EBC" w:rsidRPr="0005108A" w:rsidRDefault="002C2EBC" w:rsidP="002C2EBC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05108A" w14:paraId="5B1F0E26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02CF05D2" w14:textId="77777777" w:rsidR="006D79FB" w:rsidRPr="0005108A" w:rsidRDefault="006D79FB" w:rsidP="00B653A0">
            <w:pPr>
              <w:pStyle w:val="Ttulo3"/>
              <w:rPr>
                <w:lang w:val="es-MX"/>
              </w:rPr>
            </w:pPr>
            <w:bookmarkStart w:id="7" w:name="_Toc21413493"/>
            <w:r w:rsidRPr="0005108A">
              <w:rPr>
                <w:sz w:val="24"/>
                <w:szCs w:val="24"/>
                <w:lang w:val="es-MX"/>
              </w:rPr>
              <w:t>5. Pos</w:t>
            </w:r>
            <w:r w:rsidR="00253601" w:rsidRPr="0005108A">
              <w:rPr>
                <w:sz w:val="24"/>
                <w:szCs w:val="24"/>
                <w:lang w:val="es-MX"/>
              </w:rPr>
              <w:t>t</w:t>
            </w:r>
            <w:r w:rsidR="00382867" w:rsidRPr="0005108A">
              <w:rPr>
                <w:sz w:val="24"/>
                <w:szCs w:val="24"/>
                <w:lang w:val="es-MX"/>
              </w:rPr>
              <w:t xml:space="preserve"> </w:t>
            </w:r>
            <w:r w:rsidRPr="0005108A">
              <w:rPr>
                <w:sz w:val="24"/>
                <w:szCs w:val="24"/>
                <w:lang w:val="es-MX"/>
              </w:rPr>
              <w:t>condiciones</w:t>
            </w:r>
            <w:bookmarkEnd w:id="7"/>
            <w:r w:rsidR="00485940" w:rsidRPr="0005108A">
              <w:rPr>
                <w:lang w:val="es-MX"/>
              </w:rPr>
              <w:t xml:space="preserve"> </w:t>
            </w:r>
          </w:p>
        </w:tc>
      </w:tr>
    </w:tbl>
    <w:p w14:paraId="516E9EDF" w14:textId="77777777" w:rsidR="009E6F3C" w:rsidRPr="0005108A" w:rsidRDefault="009E6F3C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05108A" w14:paraId="1D14B701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1BD1C467" w14:textId="06C54F6F" w:rsidR="002C2EBC" w:rsidRDefault="002C2EBC" w:rsidP="00F811A0">
            <w:pPr>
              <w:pStyle w:val="InfoHidden"/>
              <w:numPr>
                <w:ilvl w:val="0"/>
                <w:numId w:val="4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>Se ha dado i</w:t>
            </w:r>
            <w:r w:rsidR="005A2B12">
              <w:rPr>
                <w:rFonts w:ascii="Arial" w:hAnsi="Arial" w:cs="Arial"/>
                <w:i w:val="0"/>
                <w:vanish w:val="0"/>
                <w:color w:val="000000" w:themeColor="text1"/>
              </w:rPr>
              <w:t>nicio al proceso de inicio de cancelación o cancelación directa.</w:t>
            </w:r>
          </w:p>
          <w:p w14:paraId="596872C4" w14:textId="38AF073E" w:rsidR="009E6F3C" w:rsidRPr="0005108A" w:rsidRDefault="002C2EBC" w:rsidP="00F811A0">
            <w:pPr>
              <w:pStyle w:val="InfoHidden"/>
              <w:numPr>
                <w:ilvl w:val="0"/>
                <w:numId w:val="4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La solicitud al trámite de cancelación cambia a </w:t>
            </w:r>
            <w:r w:rsidR="00C059EB"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estado </w:t>
            </w:r>
            <w:r w:rsidR="005A2B12"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de </w:t>
            </w:r>
            <w:r w:rsidR="007B0BE7">
              <w:rPr>
                <w:rFonts w:ascii="Arial" w:hAnsi="Arial" w:cs="Arial"/>
                <w:i w:val="0"/>
                <w:vanish w:val="0"/>
                <w:color w:val="000000" w:themeColor="text1"/>
              </w:rPr>
              <w:t>inicio de cancelación o cancelado</w:t>
            </w:r>
            <w:r w:rsidR="005A2B12">
              <w:rPr>
                <w:rFonts w:ascii="Arial" w:hAnsi="Arial" w:cs="Arial"/>
                <w:i w:val="0"/>
                <w:vanish w:val="0"/>
                <w:color w:val="000000" w:themeColor="text1"/>
              </w:rPr>
              <w:t>.</w:t>
            </w:r>
          </w:p>
          <w:p w14:paraId="1707B0C2" w14:textId="77777777" w:rsidR="00220BC3" w:rsidRPr="0005108A" w:rsidRDefault="00220BC3" w:rsidP="00B733D1">
            <w:pPr>
              <w:rPr>
                <w:rFonts w:ascii="Arial" w:hAnsi="Arial" w:cs="Arial"/>
              </w:rPr>
            </w:pPr>
          </w:p>
        </w:tc>
      </w:tr>
      <w:tr w:rsidR="00E42CFE" w:rsidRPr="0005108A" w14:paraId="1EADE618" w14:textId="77777777" w:rsidTr="00FB05A2">
        <w:tc>
          <w:tcPr>
            <w:tcW w:w="8211" w:type="dxa"/>
            <w:shd w:val="clear" w:color="auto" w:fill="C0C0C0"/>
          </w:tcPr>
          <w:p w14:paraId="40F8AA66" w14:textId="77777777" w:rsidR="00E42CFE" w:rsidRPr="0005108A" w:rsidRDefault="00E42CFE" w:rsidP="00FB05A2">
            <w:pPr>
              <w:pStyle w:val="Ttulo3"/>
              <w:rPr>
                <w:b w:val="0"/>
                <w:lang w:val="es-MX"/>
              </w:rPr>
            </w:pPr>
            <w:bookmarkStart w:id="8" w:name="_Toc21413494"/>
            <w:r w:rsidRPr="0005108A">
              <w:rPr>
                <w:sz w:val="24"/>
                <w:szCs w:val="24"/>
                <w:lang w:val="es-MX"/>
              </w:rPr>
              <w:t>6. Flujo primario</w:t>
            </w:r>
            <w:bookmarkEnd w:id="8"/>
          </w:p>
        </w:tc>
      </w:tr>
    </w:tbl>
    <w:p w14:paraId="1060F4CC" w14:textId="77777777" w:rsidR="00E42CFE" w:rsidRPr="0005108A" w:rsidRDefault="00E42CFE" w:rsidP="00E42CFE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E42CFE" w:rsidRPr="0005108A" w14:paraId="5587B8D8" w14:textId="77777777" w:rsidTr="00FB05A2">
        <w:tc>
          <w:tcPr>
            <w:tcW w:w="8211" w:type="dxa"/>
            <w:shd w:val="clear" w:color="auto" w:fill="auto"/>
          </w:tcPr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749"/>
              <w:gridCol w:w="5128"/>
            </w:tblGrid>
            <w:tr w:rsidR="00E42CFE" w:rsidRPr="001B0BC7" w14:paraId="1491C690" w14:textId="77777777" w:rsidTr="00FB05A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729BF3EC" w14:textId="77777777" w:rsidR="00E42CFE" w:rsidRPr="001B0BC7" w:rsidRDefault="00E42CFE" w:rsidP="00FB05A2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128" w:type="dxa"/>
                </w:tcPr>
                <w:p w14:paraId="63E99F51" w14:textId="77777777" w:rsidR="00E42CFE" w:rsidRPr="001B0BC7" w:rsidRDefault="00E42CFE" w:rsidP="00FB05A2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E42CFE" w:rsidRPr="001B0BC7" w14:paraId="15E8BA54" w14:textId="77777777" w:rsidTr="00FB05A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377B3783" w14:textId="77777777" w:rsidR="00E42CFE" w:rsidRPr="00EC6D91" w:rsidRDefault="00E42CFE" w:rsidP="003E3FEF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El caso de uso inicia cuando el usuario selecciona del menú títulos,  la opción </w:t>
                  </w:r>
                  <w:r w:rsidRPr="002C2EBC">
                    <w:rPr>
                      <w:rFonts w:ascii="Arial" w:hAnsi="Arial" w:cs="Arial"/>
                      <w:b/>
                    </w:rPr>
                    <w:t xml:space="preserve">otorgados </w:t>
                  </w:r>
                </w:p>
              </w:tc>
              <w:tc>
                <w:tcPr>
                  <w:tcW w:w="5128" w:type="dxa"/>
                </w:tcPr>
                <w:p w14:paraId="0D0D7515" w14:textId="234DE6BC" w:rsidR="00E42CFE" w:rsidRDefault="00E42CFE" w:rsidP="003E3FEF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="00161CF1">
                    <w:rPr>
                      <w:rFonts w:ascii="Arial" w:hAnsi="Arial" w:cs="Arial"/>
                      <w:b/>
                      <w:color w:val="000000"/>
                    </w:rPr>
                    <w:t>“T</w:t>
                  </w:r>
                  <w:r w:rsidRPr="002C2EBC">
                    <w:rPr>
                      <w:rFonts w:ascii="Arial" w:hAnsi="Arial" w:cs="Arial"/>
                      <w:b/>
                      <w:color w:val="000000"/>
                    </w:rPr>
                    <w:t>ítulos de autorización otorgados”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Pr="002C2EBC">
                    <w:rPr>
                      <w:rFonts w:ascii="Arial" w:hAnsi="Arial" w:cs="Arial"/>
                      <w:color w:val="000000"/>
                    </w:rPr>
                    <w:t>con los siguientes conceptos:</w:t>
                  </w:r>
                </w:p>
                <w:p w14:paraId="58516DF6" w14:textId="77777777" w:rsidR="00E42CFE" w:rsidRPr="002C2EBC" w:rsidRDefault="00E42CFE" w:rsidP="003E3FEF">
                  <w:pPr>
                    <w:pStyle w:val="Prrafodelista"/>
                    <w:numPr>
                      <w:ilvl w:val="0"/>
                      <w:numId w:val="19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</w:t>
                  </w:r>
                  <w:r w:rsidRPr="002C2EBC">
                    <w:rPr>
                      <w:rFonts w:ascii="Arial" w:hAnsi="Arial" w:cs="Arial"/>
                      <w:color w:val="000000"/>
                    </w:rPr>
                    <w:t xml:space="preserve"> título</w:t>
                  </w:r>
                </w:p>
                <w:p w14:paraId="46F44D35" w14:textId="77777777" w:rsidR="00E42CFE" w:rsidRPr="002C2EBC" w:rsidRDefault="00E42CFE" w:rsidP="003E3FEF">
                  <w:pPr>
                    <w:pStyle w:val="Prrafodelista"/>
                    <w:numPr>
                      <w:ilvl w:val="0"/>
                      <w:numId w:val="19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2EBC"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2542D81A" w14:textId="77777777" w:rsidR="00E42CFE" w:rsidRPr="002C2EBC" w:rsidRDefault="00E42CFE" w:rsidP="003E3FEF">
                  <w:pPr>
                    <w:pStyle w:val="Prrafodelista"/>
                    <w:numPr>
                      <w:ilvl w:val="0"/>
                      <w:numId w:val="19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2EBC">
                    <w:rPr>
                      <w:rFonts w:ascii="Arial" w:hAnsi="Arial" w:cs="Arial"/>
                      <w:color w:val="000000"/>
                    </w:rPr>
                    <w:t>Servicio</w:t>
                  </w:r>
                </w:p>
                <w:p w14:paraId="10691BDD" w14:textId="79FE4E76" w:rsidR="00E42CFE" w:rsidRPr="00161CF1" w:rsidRDefault="00E42CFE" w:rsidP="003E3FEF">
                  <w:pPr>
                    <w:pStyle w:val="Prrafodelista"/>
                    <w:numPr>
                      <w:ilvl w:val="0"/>
                      <w:numId w:val="19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  <w:highlight w:val="yellow"/>
                    </w:rPr>
                  </w:pPr>
                  <w:r w:rsidRPr="00161CF1">
                    <w:rPr>
                      <w:rFonts w:ascii="Arial" w:hAnsi="Arial" w:cs="Arial"/>
                      <w:color w:val="000000"/>
                      <w:highlight w:val="yellow"/>
                    </w:rPr>
                    <w:t>Razón social</w:t>
                  </w:r>
                  <w:r w:rsidR="00161CF1">
                    <w:rPr>
                      <w:rFonts w:ascii="Arial" w:hAnsi="Arial" w:cs="Arial"/>
                      <w:color w:val="000000"/>
                      <w:highlight w:val="yellow"/>
                    </w:rPr>
                    <w:t>- Nombre de la Empresa</w:t>
                  </w:r>
                </w:p>
                <w:p w14:paraId="2B5EAC87" w14:textId="77777777" w:rsidR="00E42CFE" w:rsidRPr="00161CF1" w:rsidRDefault="00E42CFE" w:rsidP="003E3FEF">
                  <w:pPr>
                    <w:pStyle w:val="Prrafodelista"/>
                    <w:numPr>
                      <w:ilvl w:val="0"/>
                      <w:numId w:val="19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  <w:highlight w:val="yellow"/>
                    </w:rPr>
                  </w:pPr>
                  <w:r w:rsidRPr="00161CF1">
                    <w:rPr>
                      <w:rFonts w:ascii="Arial" w:hAnsi="Arial" w:cs="Arial"/>
                      <w:color w:val="000000"/>
                      <w:highlight w:val="yellow"/>
                    </w:rPr>
                    <w:t>Vigencia</w:t>
                  </w:r>
                </w:p>
                <w:p w14:paraId="6A0D7635" w14:textId="77777777" w:rsidR="00E42CFE" w:rsidRDefault="00E42CFE" w:rsidP="003E3FEF">
                  <w:pPr>
                    <w:pStyle w:val="Prrafodelista"/>
                    <w:numPr>
                      <w:ilvl w:val="0"/>
                      <w:numId w:val="19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2EBC">
                    <w:rPr>
                      <w:rFonts w:ascii="Arial" w:hAnsi="Arial" w:cs="Arial"/>
                      <w:color w:val="000000"/>
                    </w:rPr>
                    <w:t>Est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ado </w:t>
                  </w:r>
                </w:p>
                <w:p w14:paraId="1DC764D7" w14:textId="77777777" w:rsidR="006064B9" w:rsidRPr="007C4899" w:rsidRDefault="006064B9" w:rsidP="003E3FEF">
                  <w:pPr>
                    <w:pStyle w:val="Prrafodelista"/>
                    <w:numPr>
                      <w:ilvl w:val="1"/>
                      <w:numId w:val="25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16F7733" w14:textId="77777777" w:rsidR="00E42CFE" w:rsidRDefault="00E42CFE" w:rsidP="003E3FEF">
                  <w:pPr>
                    <w:pStyle w:val="Prrafodelista"/>
                    <w:numPr>
                      <w:ilvl w:val="0"/>
                      <w:numId w:val="19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2EBC">
                    <w:rPr>
                      <w:rFonts w:ascii="Arial" w:hAnsi="Arial" w:cs="Arial"/>
                      <w:color w:val="000000"/>
                    </w:rPr>
                    <w:t xml:space="preserve">Acciones </w:t>
                  </w:r>
                </w:p>
                <w:p w14:paraId="6C3CBF35" w14:textId="77777777" w:rsidR="00E42CFE" w:rsidRDefault="00E42CFE" w:rsidP="003E3FEF">
                  <w:pPr>
                    <w:pStyle w:val="Prrafodelista"/>
                    <w:numPr>
                      <w:ilvl w:val="1"/>
                      <w:numId w:val="19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Ver detalle </w:t>
                  </w:r>
                </w:p>
                <w:p w14:paraId="718052BB" w14:textId="77777777" w:rsidR="00E42CFE" w:rsidRPr="002C2EBC" w:rsidRDefault="00E42CFE" w:rsidP="00FB05A2">
                  <w:pPr>
                    <w:pStyle w:val="Prrafodelista"/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2F2C126" w14:textId="77777777" w:rsidR="00E42CFE" w:rsidRPr="002C2EBC" w:rsidRDefault="00E42CFE" w:rsidP="003E3FEF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938E8">
                    <w:rPr>
                      <w:rFonts w:ascii="Arial" w:hAnsi="Arial" w:cs="Arial"/>
                    </w:rPr>
                    <w:t>Para visualizar la pantalla</w:t>
                  </w:r>
                  <w:r>
                    <w:rPr>
                      <w:rFonts w:ascii="Arial" w:hAnsi="Arial" w:cs="Arial"/>
                    </w:rPr>
                    <w:t xml:space="preserve">, </w:t>
                  </w:r>
                  <w:r w:rsidRPr="002938E8">
                    <w:rPr>
                      <w:rFonts w:ascii="Arial" w:hAnsi="Arial" w:cs="Arial"/>
                    </w:rPr>
                    <w:t xml:space="preserve">consulta documento : </w:t>
                  </w:r>
                  <w:r w:rsidRPr="002938E8">
                    <w:rPr>
                      <w:rFonts w:ascii="Arial" w:hAnsi="Arial" w:cs="Arial"/>
                      <w:b/>
                    </w:rPr>
                    <w:t>02_934_EIU_</w:t>
                  </w:r>
                  <w:r>
                    <w:rPr>
                      <w:rFonts w:ascii="Arial" w:hAnsi="Arial" w:cs="Arial"/>
                      <w:b/>
                    </w:rPr>
                    <w:t>Iniciar_cancelacion</w:t>
                  </w:r>
                </w:p>
              </w:tc>
            </w:tr>
            <w:tr w:rsidR="00E42CFE" w:rsidRPr="001B0BC7" w14:paraId="0A3267EB" w14:textId="77777777" w:rsidTr="00FB05A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1C40F518" w14:textId="77777777" w:rsidR="00E42CFE" w:rsidRPr="00EC6D91" w:rsidRDefault="00E42CFE" w:rsidP="003E3FEF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C6D91">
                    <w:rPr>
                      <w:rFonts w:ascii="Arial" w:hAnsi="Arial" w:cs="Arial"/>
                    </w:rPr>
                    <w:lastRenderedPageBreak/>
                    <w:t>Selecciona</w:t>
                  </w:r>
                  <w:r>
                    <w:rPr>
                      <w:rFonts w:ascii="Arial" w:hAnsi="Arial" w:cs="Arial"/>
                    </w:rPr>
                    <w:t xml:space="preserve"> el</w:t>
                  </w:r>
                  <w:r w:rsidRPr="00EC6D91">
                    <w:rPr>
                      <w:rFonts w:ascii="Arial" w:hAnsi="Arial" w:cs="Arial"/>
                    </w:rPr>
                    <w:t xml:space="preserve"> botón “</w:t>
                  </w:r>
                  <w:r>
                    <w:rPr>
                      <w:rFonts w:ascii="Arial" w:hAnsi="Arial" w:cs="Arial"/>
                      <w:b/>
                    </w:rPr>
                    <w:t>Ver detalle</w:t>
                  </w:r>
                  <w:r w:rsidRPr="00EC6D91">
                    <w:rPr>
                      <w:rFonts w:ascii="Arial" w:hAnsi="Arial" w:cs="Arial"/>
                      <w:b/>
                    </w:rPr>
                    <w:t>”</w:t>
                  </w:r>
                  <w:r w:rsidRPr="00EC6D91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128" w:type="dxa"/>
                </w:tcPr>
                <w:p w14:paraId="030765A0" w14:textId="77777777" w:rsidR="00E42CFE" w:rsidRDefault="00E42CFE" w:rsidP="00FB05A2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DD25EAD" w14:textId="77777777" w:rsidR="00E42CFE" w:rsidRPr="002D5E08" w:rsidRDefault="00E42CFE" w:rsidP="003E3FEF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D5E08">
                    <w:rPr>
                      <w:rFonts w:ascii="Arial" w:hAnsi="Arial" w:cs="Arial"/>
                      <w:color w:val="000000"/>
                    </w:rPr>
                    <w:t xml:space="preserve">Muestra la pantalla </w:t>
                  </w:r>
                  <w:r w:rsidRPr="002D5E08">
                    <w:rPr>
                      <w:rFonts w:ascii="Arial" w:hAnsi="Arial" w:cs="Arial"/>
                      <w:b/>
                      <w:color w:val="000000"/>
                    </w:rPr>
                    <w:t>“Actualización”</w:t>
                  </w:r>
                  <w:r w:rsidRPr="002D5E08">
                    <w:rPr>
                      <w:rFonts w:ascii="Arial" w:hAnsi="Arial" w:cs="Arial"/>
                      <w:color w:val="000000"/>
                    </w:rPr>
                    <w:t xml:space="preserve"> con los siguientes elementos:</w:t>
                  </w:r>
                </w:p>
                <w:p w14:paraId="1A86EB7E" w14:textId="77777777" w:rsidR="00E42CFE" w:rsidRPr="001C1E0F" w:rsidRDefault="00E42CFE" w:rsidP="003E3FEF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C1E0F">
                    <w:rPr>
                      <w:rFonts w:ascii="Arial" w:hAnsi="Arial" w:cs="Arial"/>
                      <w:color w:val="000000"/>
                    </w:rPr>
                    <w:t xml:space="preserve">Encabezado </w:t>
                  </w:r>
                </w:p>
                <w:p w14:paraId="450506AE" w14:textId="77777777" w:rsidR="00E42CFE" w:rsidRDefault="00E42CFE" w:rsidP="003E3FEF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umero de título </w:t>
                  </w:r>
                </w:p>
                <w:p w14:paraId="6CDE2D1B" w14:textId="77777777" w:rsidR="00E42CFE" w:rsidRDefault="00E42CFE" w:rsidP="003E3FEF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actualización </w:t>
                  </w:r>
                </w:p>
                <w:p w14:paraId="2275543B" w14:textId="77777777" w:rsidR="00E42CFE" w:rsidRDefault="00E42CFE" w:rsidP="003E3FEF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echa de consulta 32D</w:t>
                  </w:r>
                </w:p>
                <w:p w14:paraId="0A2D12CF" w14:textId="77777777" w:rsidR="00E42CFE" w:rsidRDefault="00E42CFE" w:rsidP="003E3FEF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sultado de consulta 32D</w:t>
                  </w:r>
                </w:p>
                <w:p w14:paraId="7E374B97" w14:textId="77777777" w:rsidR="00E42CFE" w:rsidRDefault="00E42CFE" w:rsidP="003E3FEF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Días trascurridos</w:t>
                  </w:r>
                </w:p>
                <w:p w14:paraId="2A5BC922" w14:textId="77777777" w:rsidR="00E42CFE" w:rsidRDefault="00E42CFE" w:rsidP="003E3FEF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stado </w:t>
                  </w:r>
                </w:p>
                <w:p w14:paraId="1E3FD8C6" w14:textId="77777777" w:rsidR="00E42CFE" w:rsidRDefault="00E42CFE" w:rsidP="003E3FEF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registro de actualización </w:t>
                  </w:r>
                </w:p>
                <w:p w14:paraId="126BD8FB" w14:textId="77777777" w:rsidR="00E42CFE" w:rsidRDefault="00E42CFE" w:rsidP="003E3FEF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ind w:firstLine="4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estaña de empresa</w:t>
                  </w:r>
                </w:p>
                <w:p w14:paraId="4E6FDFBD" w14:textId="77777777" w:rsidR="00E42CFE" w:rsidRPr="006C657A" w:rsidRDefault="00E42CFE" w:rsidP="003E3FEF">
                  <w:pPr>
                    <w:pStyle w:val="Prrafodelista"/>
                    <w:numPr>
                      <w:ilvl w:val="2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Número de Convocatoria</w:t>
                  </w:r>
                </w:p>
                <w:p w14:paraId="34E7253C" w14:textId="77777777" w:rsidR="00E42CFE" w:rsidRPr="006C657A" w:rsidRDefault="00E42CFE" w:rsidP="003E3FEF">
                  <w:pPr>
                    <w:pStyle w:val="Prrafodelista"/>
                    <w:numPr>
                      <w:ilvl w:val="2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Nombre del servicio</w:t>
                  </w:r>
                </w:p>
                <w:p w14:paraId="228C44E4" w14:textId="77777777" w:rsidR="00E42CFE" w:rsidRPr="006C657A" w:rsidRDefault="00E42CFE" w:rsidP="003E3FEF">
                  <w:pPr>
                    <w:pStyle w:val="Prrafodelista"/>
                    <w:numPr>
                      <w:ilvl w:val="2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Vigencia del TA</w:t>
                  </w:r>
                </w:p>
                <w:p w14:paraId="7A3BAD5A" w14:textId="77777777" w:rsidR="00E42CFE" w:rsidRPr="006C657A" w:rsidRDefault="00E42CFE" w:rsidP="003E3FEF">
                  <w:pPr>
                    <w:pStyle w:val="Prrafodelista"/>
                    <w:numPr>
                      <w:ilvl w:val="2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*Nombre de la Empresa</w:t>
                  </w:r>
                </w:p>
                <w:p w14:paraId="5E763D52" w14:textId="77777777" w:rsidR="00E42CFE" w:rsidRPr="006C657A" w:rsidRDefault="00E42CFE" w:rsidP="003E3FEF">
                  <w:pPr>
                    <w:pStyle w:val="Prrafodelista"/>
                    <w:numPr>
                      <w:ilvl w:val="2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*Nombre del Representante Legal</w:t>
                  </w:r>
                </w:p>
                <w:p w14:paraId="791B54B8" w14:textId="77777777" w:rsidR="00E42CFE" w:rsidRPr="006C657A" w:rsidRDefault="00E42CFE" w:rsidP="003E3FEF">
                  <w:pPr>
                    <w:pStyle w:val="Prrafodelista"/>
                    <w:numPr>
                      <w:ilvl w:val="2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Fecha de Emisión del TA</w:t>
                  </w:r>
                </w:p>
                <w:p w14:paraId="288E0032" w14:textId="77777777" w:rsidR="00E42CFE" w:rsidRPr="006C657A" w:rsidRDefault="00E42CFE" w:rsidP="003E3FEF">
                  <w:pPr>
                    <w:pStyle w:val="Prrafodelista"/>
                    <w:numPr>
                      <w:ilvl w:val="2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6AAA40A0" w14:textId="77777777" w:rsidR="00E42CFE" w:rsidRPr="006C657A" w:rsidRDefault="00E42CFE" w:rsidP="003E3FEF">
                  <w:pPr>
                    <w:pStyle w:val="Prrafodelista"/>
                    <w:numPr>
                      <w:ilvl w:val="2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s-E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Fecha de inicio vigencia del TA</w:t>
                  </w:r>
                </w:p>
                <w:p w14:paraId="207E1863" w14:textId="77777777" w:rsidR="00E42CFE" w:rsidRPr="006C657A" w:rsidRDefault="00E42CFE" w:rsidP="003E3FEF">
                  <w:pPr>
                    <w:pStyle w:val="Prrafodelista"/>
                    <w:numPr>
                      <w:ilvl w:val="2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s-E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Fecha de término vigencia del TA</w:t>
                  </w:r>
                </w:p>
                <w:p w14:paraId="207A54C6" w14:textId="77777777" w:rsidR="00E42CFE" w:rsidRPr="006C657A" w:rsidRDefault="00E42CFE" w:rsidP="003E3FEF">
                  <w:pPr>
                    <w:pStyle w:val="Prrafodelista"/>
                    <w:numPr>
                      <w:ilvl w:val="2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s-E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*Domicilio Fiscal para oír y recibir notificaciones</w:t>
                  </w:r>
                </w:p>
                <w:p w14:paraId="1012FC5C" w14:textId="77777777" w:rsidR="00E42CFE" w:rsidRPr="00F13FE0" w:rsidRDefault="00E42CFE" w:rsidP="003E3FEF">
                  <w:pPr>
                    <w:pStyle w:val="Prrafodelista"/>
                    <w:numPr>
                      <w:ilvl w:val="2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s-E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*Correo(s) Electrónico(s) para oír y recibir notificaciones</w:t>
                  </w:r>
                  <w:r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  <w:p w14:paraId="43681363" w14:textId="6883AD59" w:rsidR="00E42CFE" w:rsidRPr="006C657A" w:rsidRDefault="00E42CFE" w:rsidP="003E3FEF">
                  <w:pPr>
                    <w:pStyle w:val="Prrafodelista"/>
                    <w:numPr>
                      <w:ilvl w:val="2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s-ES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onto de </w:t>
                  </w:r>
                  <w:r w:rsidR="00924E5B" w:rsidRPr="00F13FE0">
                    <w:rPr>
                      <w:rFonts w:ascii="Arial" w:hAnsi="Arial" w:cs="Arial"/>
                      <w:color w:val="000000"/>
                    </w:rPr>
                    <w:t>capital social</w:t>
                  </w:r>
                  <w:r w:rsidRPr="00F13FE0">
                    <w:rPr>
                      <w:rFonts w:ascii="Arial" w:hAnsi="Arial" w:cs="Arial"/>
                      <w:color w:val="000000"/>
                    </w:rPr>
                    <w:t xml:space="preserve"> pagado</w:t>
                  </w:r>
                  <w:r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  <w:p w14:paraId="0ABC9F20" w14:textId="77777777" w:rsidR="00E42CFE" w:rsidRDefault="00E42CFE" w:rsidP="003E3FEF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ind w:firstLine="4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soporte documental </w:t>
                  </w:r>
                </w:p>
                <w:p w14:paraId="01314028" w14:textId="77777777" w:rsidR="00E42CFE" w:rsidRDefault="00E42CFE" w:rsidP="003E3FEF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ind w:firstLine="4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documentos electrónicos </w:t>
                  </w:r>
                </w:p>
                <w:p w14:paraId="5976F47A" w14:textId="77777777" w:rsidR="00E42CFE" w:rsidRPr="002D5E08" w:rsidRDefault="00E42CFE" w:rsidP="003E3FEF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revisión </w:t>
                  </w:r>
                </w:p>
                <w:p w14:paraId="438DE422" w14:textId="77777777" w:rsidR="00E42CFE" w:rsidRDefault="00E42CFE" w:rsidP="003E3FEF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seguimiento </w:t>
                  </w:r>
                </w:p>
                <w:p w14:paraId="3575BC4D" w14:textId="77777777" w:rsidR="00E42CFE" w:rsidRDefault="00E42CFE" w:rsidP="003E3FEF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pruebas y alegatos </w:t>
                  </w:r>
                </w:p>
                <w:p w14:paraId="00C5A88C" w14:textId="77777777" w:rsidR="00E42CFE" w:rsidRDefault="00E42CFE" w:rsidP="003E3FEF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dictamen jurídico </w:t>
                  </w:r>
                </w:p>
                <w:p w14:paraId="39DFBCC8" w14:textId="77777777" w:rsidR="00E42CFE" w:rsidRDefault="00E42CFE" w:rsidP="003E3FEF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estaña de cancelar título</w:t>
                  </w:r>
                </w:p>
                <w:p w14:paraId="575A07CB" w14:textId="77777777" w:rsidR="00E42CFE" w:rsidRPr="002D5E08" w:rsidRDefault="00E42CFE" w:rsidP="003E3FEF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estaña de extinción</w:t>
                  </w:r>
                </w:p>
                <w:p w14:paraId="33E9D276" w14:textId="77777777" w:rsidR="00E42CFE" w:rsidRPr="000D69AF" w:rsidRDefault="00E42CFE" w:rsidP="00FB05A2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61D8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C3BB8EF" w14:textId="77777777" w:rsidR="00E42CFE" w:rsidRPr="000D69AF" w:rsidRDefault="00E42CFE" w:rsidP="003E3FEF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A6117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 w:rsidRPr="001A6117">
                    <w:rPr>
                      <w:rFonts w:ascii="Arial" w:hAnsi="Arial" w:cs="Arial"/>
                      <w:b/>
                      <w:color w:val="000000"/>
                    </w:rPr>
                    <w:t>c</w:t>
                  </w:r>
                  <w:r w:rsidRPr="001A6117">
                    <w:rPr>
                      <w:rFonts w:ascii="Arial" w:hAnsi="Arial" w:cs="Arial"/>
                      <w:color w:val="000000"/>
                    </w:rPr>
                    <w:t xml:space="preserve">onsulta documento: </w:t>
                  </w:r>
                  <w:r w:rsidRPr="001A6117">
                    <w:rPr>
                      <w:rFonts w:ascii="Arial" w:hAnsi="Arial" w:cs="Arial"/>
                      <w:b/>
                    </w:rPr>
                    <w:t>02_934_EIU_Iniciar_cancelacion</w:t>
                  </w:r>
                </w:p>
              </w:tc>
            </w:tr>
            <w:tr w:rsidR="00E42CFE" w:rsidRPr="001B0BC7" w14:paraId="14FA0833" w14:textId="77777777" w:rsidTr="00FB05A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4AC95399" w14:textId="4142D87F" w:rsidR="00E42CFE" w:rsidRPr="00EC6D91" w:rsidRDefault="00E42CFE" w:rsidP="003E3FEF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r opción </w:t>
                  </w:r>
                  <w:r w:rsidRPr="009571E3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Cancelar título</w:t>
                  </w:r>
                  <w:r w:rsidRPr="009571E3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128" w:type="dxa"/>
                </w:tcPr>
                <w:p w14:paraId="2898FB63" w14:textId="25878843" w:rsidR="00E42CFE" w:rsidRDefault="00E42CFE" w:rsidP="003E3FEF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9571E3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Cancelar título</w:t>
                  </w:r>
                  <w:r w:rsidRPr="009571E3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con las siguientes secciones:</w:t>
                  </w:r>
                </w:p>
                <w:p w14:paraId="0FF0C089" w14:textId="77777777" w:rsidR="00E42CFE" w:rsidRDefault="00E42CFE" w:rsidP="003E3FEF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ncabezado </w:t>
                  </w:r>
                </w:p>
                <w:p w14:paraId="22170AC2" w14:textId="1B91CDC8" w:rsidR="00E42CFE" w:rsidRPr="001C1E0F" w:rsidRDefault="00E42CFE" w:rsidP="003E3FEF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C1E0F">
                    <w:rPr>
                      <w:rFonts w:ascii="Arial" w:hAnsi="Arial" w:cs="Arial"/>
                      <w:color w:val="000000"/>
                    </w:rPr>
                    <w:t xml:space="preserve">Pestaña de </w:t>
                  </w:r>
                  <w:r w:rsidR="000A3A2A" w:rsidRPr="000A3A2A">
                    <w:rPr>
                      <w:rFonts w:ascii="Arial" w:hAnsi="Arial" w:cs="Arial"/>
                    </w:rPr>
                    <w:t>Cancelar título</w:t>
                  </w:r>
                </w:p>
                <w:p w14:paraId="7F9BEB96" w14:textId="77777777" w:rsidR="00E42CFE" w:rsidRPr="00651643" w:rsidRDefault="00E42CFE" w:rsidP="003E3FEF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A6117">
                    <w:rPr>
                      <w:rFonts w:ascii="Arial" w:hAnsi="Arial" w:cs="Arial"/>
                      <w:color w:val="000000"/>
                    </w:rPr>
                    <w:t xml:space="preserve">Inicio de cancelación </w:t>
                  </w:r>
                </w:p>
                <w:p w14:paraId="1BA9CBD6" w14:textId="77777777" w:rsidR="00E42CFE" w:rsidRDefault="00E42CFE" w:rsidP="003E3FEF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 de atenta nota</w:t>
                  </w:r>
                </w:p>
                <w:p w14:paraId="5BFD8B69" w14:textId="77777777" w:rsidR="00E42CFE" w:rsidRPr="00651643" w:rsidRDefault="00E42CFE" w:rsidP="003E3FEF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echa de atenta nota</w:t>
                  </w:r>
                </w:p>
                <w:p w14:paraId="28DA1D9A" w14:textId="77777777" w:rsidR="00E42CFE" w:rsidRDefault="00E42CFE" w:rsidP="003E3FEF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inicio de cancelación </w:t>
                  </w:r>
                </w:p>
                <w:p w14:paraId="52AE6A58" w14:textId="77777777" w:rsidR="00E42CFE" w:rsidRDefault="00E42CFE" w:rsidP="003E3FEF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Atenta nota</w:t>
                  </w:r>
                </w:p>
                <w:p w14:paraId="0832A42A" w14:textId="3B365136" w:rsidR="00E42CFE" w:rsidRPr="00C13C95" w:rsidRDefault="00E42CFE" w:rsidP="00FB05A2">
                  <w:pPr>
                    <w:pStyle w:val="Prrafodelista"/>
                    <w:spacing w:before="120" w:after="120"/>
                    <w:ind w:left="1875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</w:t>
                  </w:r>
                  <w:r w:rsidRPr="00651643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Pr="00C13C95">
                    <w:rPr>
                      <w:rFonts w:ascii="Arial" w:hAnsi="Arial" w:cs="Arial"/>
                      <w:color w:val="000000"/>
                    </w:rPr>
                    <w:t xml:space="preserve">Editar </w:t>
                  </w:r>
                  <w:r w:rsidR="000E24C0">
                    <w:rPr>
                      <w:rFonts w:ascii="Arial" w:hAnsi="Arial" w:cs="Arial"/>
                      <w:color w:val="000000"/>
                    </w:rPr>
                    <w:t xml:space="preserve">   </w:t>
                  </w:r>
                  <w:r w:rsidRPr="00C13C95">
                    <w:rPr>
                      <w:rFonts w:ascii="Arial" w:hAnsi="Arial" w:cs="Arial"/>
                      <w:color w:val="000000"/>
                    </w:rPr>
                    <w:t>Documento</w:t>
                  </w:r>
                  <w:r w:rsidRPr="00C13C95">
                    <w:rPr>
                      <w:rFonts w:ascii="Arial" w:hAnsi="Arial" w:cs="Arial"/>
                      <w:b/>
                      <w:color w:val="000000"/>
                    </w:rPr>
                    <w:t>(FA01)</w:t>
                  </w:r>
                </w:p>
                <w:p w14:paraId="19D08BD8" w14:textId="77777777" w:rsidR="00E42CFE" w:rsidRDefault="00E42CFE" w:rsidP="003E3FEF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Días transcurridos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709193DD" w14:textId="77777777" w:rsidR="00E42CFE" w:rsidRPr="00C13C95" w:rsidRDefault="00E42CFE" w:rsidP="003E3FEF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otivo de inicio de cancelación</w:t>
                  </w:r>
                </w:p>
                <w:p w14:paraId="1BE2808B" w14:textId="77777777" w:rsidR="00E42CFE" w:rsidRDefault="00E42CFE" w:rsidP="003E3FEF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436EE">
                    <w:rPr>
                      <w:rFonts w:ascii="Arial" w:hAnsi="Arial" w:cs="Arial"/>
                      <w:color w:val="000000"/>
                    </w:rPr>
                    <w:t>Término de condición cuarta</w:t>
                  </w:r>
                </w:p>
                <w:p w14:paraId="5B6A26B1" w14:textId="77777777" w:rsidR="00E42CFE" w:rsidRDefault="00E42CFE" w:rsidP="003E3FEF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436EE">
                    <w:rPr>
                      <w:rFonts w:ascii="Arial" w:hAnsi="Arial" w:cs="Arial"/>
                      <w:color w:val="000000"/>
                    </w:rPr>
                    <w:t xml:space="preserve">Término de condición </w:t>
                  </w:r>
                  <w:r>
                    <w:rPr>
                      <w:rFonts w:ascii="Arial" w:hAnsi="Arial" w:cs="Arial"/>
                      <w:color w:val="000000"/>
                    </w:rPr>
                    <w:t>tercero</w:t>
                  </w:r>
                </w:p>
                <w:p w14:paraId="125B381C" w14:textId="77777777" w:rsidR="00E42CFE" w:rsidRDefault="00E42CFE" w:rsidP="003E3FEF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436EE">
                    <w:rPr>
                      <w:rFonts w:ascii="Arial" w:hAnsi="Arial" w:cs="Arial"/>
                      <w:color w:val="000000"/>
                    </w:rPr>
                    <w:t xml:space="preserve">Término de condición </w:t>
                  </w:r>
                  <w:r>
                    <w:rPr>
                      <w:rFonts w:ascii="Arial" w:hAnsi="Arial" w:cs="Arial"/>
                      <w:color w:val="000000"/>
                    </w:rPr>
                    <w:t>sexta</w:t>
                  </w:r>
                </w:p>
                <w:p w14:paraId="50843B8D" w14:textId="77777777" w:rsidR="00E42CFE" w:rsidRDefault="00E42CFE" w:rsidP="003E3FEF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436EE">
                    <w:rPr>
                      <w:rFonts w:ascii="Arial" w:hAnsi="Arial" w:cs="Arial"/>
                      <w:color w:val="000000"/>
                    </w:rPr>
                    <w:t>Botón guardar</w:t>
                  </w:r>
                </w:p>
                <w:p w14:paraId="7BED5E98" w14:textId="77777777" w:rsidR="00E42CFE" w:rsidRPr="005436EE" w:rsidRDefault="00E42CFE" w:rsidP="003E3FEF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436EE">
                    <w:rPr>
                      <w:rFonts w:ascii="Arial" w:hAnsi="Arial" w:cs="Arial"/>
                      <w:color w:val="000000"/>
                    </w:rPr>
                    <w:t xml:space="preserve">Botón previsualizar </w:t>
                  </w:r>
                  <w:r w:rsidRPr="005436EE">
                    <w:rPr>
                      <w:rFonts w:ascii="Arial" w:hAnsi="Arial" w:cs="Arial"/>
                      <w:b/>
                      <w:color w:val="000000"/>
                    </w:rPr>
                    <w:t>(FA02)</w:t>
                  </w:r>
                </w:p>
                <w:p w14:paraId="5C52ED45" w14:textId="58FE914F" w:rsidR="00E42CFE" w:rsidRDefault="00E42CFE" w:rsidP="003E3FEF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436EE">
                    <w:rPr>
                      <w:rFonts w:ascii="Arial" w:hAnsi="Arial" w:cs="Arial"/>
                      <w:color w:val="000000"/>
                    </w:rPr>
                    <w:t xml:space="preserve">Botón firmar </w:t>
                  </w:r>
                </w:p>
                <w:p w14:paraId="39196ACD" w14:textId="77777777" w:rsidR="00D5714C" w:rsidRDefault="00D5714C" w:rsidP="00D5714C">
                  <w:pPr>
                    <w:pStyle w:val="Prrafodelista"/>
                    <w:spacing w:before="120" w:after="120"/>
                    <w:ind w:left="1875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2F133A29" w14:textId="66EE18F8" w:rsidR="00D5714C" w:rsidRPr="00402CB3" w:rsidRDefault="005D3C2D" w:rsidP="001F70AA">
                  <w:pPr>
                    <w:pStyle w:val="Prrafodelista"/>
                    <w:numPr>
                      <w:ilvl w:val="1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highlight w:val="yellow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rórroga del Inicio de Cancelación</w:t>
                  </w:r>
                  <w:r w:rsidR="00D5714C" w:rsidRPr="00D5714C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0315E4" w:rsidRPr="00D5714C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0315E4" w:rsidRPr="00402CB3"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  <w:t>FA04)</w:t>
                  </w:r>
                </w:p>
                <w:p w14:paraId="01BFF4DB" w14:textId="1FED0B89" w:rsidR="005D3C2D" w:rsidRPr="005D3C2D" w:rsidRDefault="005D3C2D" w:rsidP="003E3FEF">
                  <w:pPr>
                    <w:pStyle w:val="Prrafodelista"/>
                    <w:numPr>
                      <w:ilvl w:val="1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02CB3">
                    <w:rPr>
                      <w:rFonts w:ascii="Arial" w:hAnsi="Arial" w:cs="Arial"/>
                      <w:color w:val="000000"/>
                      <w:highlight w:val="yellow"/>
                    </w:rPr>
                    <w:t>Cancelación Directa</w:t>
                  </w:r>
                  <w:r w:rsidR="001F70AA" w:rsidRPr="00402CB3">
                    <w:rPr>
                      <w:rFonts w:ascii="Arial" w:hAnsi="Arial" w:cs="Arial"/>
                      <w:color w:val="000000"/>
                      <w:highlight w:val="yellow"/>
                    </w:rPr>
                    <w:t xml:space="preserve"> </w:t>
                  </w:r>
                  <w:r w:rsidR="001F70AA" w:rsidRPr="00402CB3"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  <w:t>(FA05</w:t>
                  </w:r>
                  <w:r w:rsidR="001F70AA" w:rsidRPr="00D5714C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74655A3D" w14:textId="77777777" w:rsidR="00E42CFE" w:rsidRPr="001B0BC7" w:rsidRDefault="00E42CFE" w:rsidP="00FB05A2">
                  <w:pPr>
                    <w:pStyle w:val="Prrafodelista"/>
                    <w:spacing w:before="120" w:after="120"/>
                    <w:ind w:left="1244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F43BEC2" w14:textId="77777777" w:rsidR="00E42CFE" w:rsidRPr="001A6117" w:rsidRDefault="00E42CFE" w:rsidP="003E3FEF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A6117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 w:rsidRPr="001A6117">
                    <w:rPr>
                      <w:rFonts w:ascii="Arial" w:hAnsi="Arial" w:cs="Arial"/>
                      <w:b/>
                      <w:color w:val="000000"/>
                    </w:rPr>
                    <w:t>c</w:t>
                  </w:r>
                  <w:r w:rsidRPr="001A6117">
                    <w:rPr>
                      <w:rFonts w:ascii="Arial" w:hAnsi="Arial" w:cs="Arial"/>
                      <w:color w:val="000000"/>
                    </w:rPr>
                    <w:t xml:space="preserve">onsulta documento: </w:t>
                  </w:r>
                  <w:r w:rsidRPr="001A6117">
                    <w:rPr>
                      <w:rFonts w:ascii="Arial" w:hAnsi="Arial" w:cs="Arial"/>
                      <w:b/>
                    </w:rPr>
                    <w:t>02_934_EIU_Iniciar_cancelacion</w:t>
                  </w:r>
                </w:p>
              </w:tc>
            </w:tr>
            <w:tr w:rsidR="00E42CFE" w:rsidRPr="001B0BC7" w14:paraId="360ACDEA" w14:textId="77777777" w:rsidTr="00FB05A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57193969" w14:textId="65090421" w:rsidR="00E42CFE" w:rsidRPr="00EC6D91" w:rsidRDefault="00E42CFE" w:rsidP="003E3FEF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</w:rPr>
                  </w:pPr>
                  <w:r w:rsidRPr="00EC6D91">
                    <w:rPr>
                      <w:rFonts w:ascii="Arial" w:hAnsi="Arial" w:cs="Arial"/>
                    </w:rPr>
                    <w:t xml:space="preserve">Registra </w:t>
                  </w:r>
                  <w:r w:rsidR="00D5714C">
                    <w:rPr>
                      <w:rFonts w:ascii="Arial" w:hAnsi="Arial" w:cs="Arial"/>
                    </w:rPr>
                    <w:t xml:space="preserve">campos solicitados en la </w:t>
                  </w:r>
                  <w:r w:rsidRPr="00EC6D91">
                    <w:rPr>
                      <w:rFonts w:ascii="Arial" w:hAnsi="Arial" w:cs="Arial"/>
                    </w:rPr>
                    <w:t>sección de “</w:t>
                  </w:r>
                  <w:r w:rsidRPr="00EC6D91">
                    <w:rPr>
                      <w:rFonts w:ascii="Arial" w:hAnsi="Arial" w:cs="Arial"/>
                      <w:b/>
                    </w:rPr>
                    <w:t>Inicio de cancelación</w:t>
                  </w:r>
                  <w:r w:rsidR="00D5714C">
                    <w:rPr>
                      <w:rFonts w:ascii="Arial" w:hAnsi="Arial" w:cs="Arial"/>
                    </w:rPr>
                    <w:t>” y selecciona b</w:t>
                  </w:r>
                  <w:r w:rsidR="00D5714C" w:rsidRPr="00D5714C">
                    <w:rPr>
                      <w:rFonts w:ascii="Arial" w:hAnsi="Arial" w:cs="Arial"/>
                    </w:rPr>
                    <w:t>otón</w:t>
                  </w:r>
                  <w:r w:rsidR="00D5714C">
                    <w:rPr>
                      <w:rFonts w:ascii="Arial" w:hAnsi="Arial" w:cs="Arial"/>
                      <w:b/>
                    </w:rPr>
                    <w:t xml:space="preserve"> “G</w:t>
                  </w:r>
                  <w:r w:rsidRPr="00EC6D91">
                    <w:rPr>
                      <w:rFonts w:ascii="Arial" w:hAnsi="Arial" w:cs="Arial"/>
                      <w:b/>
                    </w:rPr>
                    <w:t>uardar</w:t>
                  </w:r>
                  <w:r w:rsidRPr="00EC6D91">
                    <w:rPr>
                      <w:rFonts w:ascii="Arial" w:hAnsi="Arial" w:cs="Arial"/>
                    </w:rPr>
                    <w:t>”</w:t>
                  </w:r>
                </w:p>
              </w:tc>
              <w:tc>
                <w:tcPr>
                  <w:tcW w:w="5128" w:type="dxa"/>
                </w:tcPr>
                <w:p w14:paraId="7DBC436A" w14:textId="77777777" w:rsidR="00E42CFE" w:rsidRPr="00EC6D91" w:rsidRDefault="00E42CFE" w:rsidP="003E3FEF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C6D91"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B17B73">
                    <w:rPr>
                      <w:rFonts w:ascii="Arial" w:hAnsi="Arial" w:cs="Arial"/>
                      <w:b/>
                      <w:color w:val="000000"/>
                    </w:rPr>
                    <w:t>(MSG03</w:t>
                  </w:r>
                  <w:r w:rsidRPr="00EC6D91">
                    <w:rPr>
                      <w:rFonts w:ascii="Arial" w:hAnsi="Arial" w:cs="Arial"/>
                      <w:b/>
                      <w:color w:val="000000"/>
                    </w:rPr>
                    <w:t xml:space="preserve">), </w:t>
                  </w:r>
                  <w:r w:rsidRPr="00EC6D91">
                    <w:rPr>
                      <w:rFonts w:ascii="Arial" w:hAnsi="Arial" w:cs="Arial"/>
                      <w:color w:val="000000"/>
                    </w:rPr>
                    <w:t>con los botones</w:t>
                  </w:r>
                </w:p>
                <w:p w14:paraId="3A732448" w14:textId="4FA04C16" w:rsidR="00E42CFE" w:rsidRPr="00E96E41" w:rsidRDefault="00E42CFE" w:rsidP="003E3FEF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D01744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Pr="00E96E41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B17B73">
                    <w:rPr>
                      <w:rFonts w:ascii="Arial" w:hAnsi="Arial" w:cs="Arial"/>
                      <w:b/>
                      <w:color w:val="000000"/>
                    </w:rPr>
                    <w:t>FA03</w:t>
                  </w:r>
                  <w:r w:rsidRPr="00E96E41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6E43B1D9" w14:textId="77777777" w:rsidR="00E42CFE" w:rsidRPr="00E96E41" w:rsidRDefault="00E42CFE" w:rsidP="003E3FEF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96E41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</w:tc>
            </w:tr>
            <w:tr w:rsidR="00E42CFE" w:rsidRPr="001B0BC7" w14:paraId="54C7835A" w14:textId="77777777" w:rsidTr="00FB05A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578A5C0E" w14:textId="77777777" w:rsidR="00E42CFE" w:rsidRPr="00C4219E" w:rsidRDefault="00E42CFE" w:rsidP="003E3FEF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Pr="000B45D6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C</w:t>
                  </w:r>
                  <w:r w:rsidRPr="000B45D6">
                    <w:rPr>
                      <w:rFonts w:ascii="Arial" w:hAnsi="Arial" w:cs="Arial"/>
                      <w:b/>
                    </w:rPr>
                    <w:t>ontinuar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128" w:type="dxa"/>
                </w:tcPr>
                <w:p w14:paraId="71FA5AF3" w14:textId="77777777" w:rsidR="00E42CFE" w:rsidRPr="00A10DB3" w:rsidRDefault="00E42CFE" w:rsidP="003E3FEF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876B3">
                    <w:rPr>
                      <w:rFonts w:ascii="Arial" w:hAnsi="Arial" w:cs="Arial"/>
                      <w:color w:val="000000"/>
                    </w:rPr>
                    <w:t>Valida que</w:t>
                  </w:r>
                  <w:r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2C8022A0" w14:textId="77777777" w:rsidR="00E42CFE" w:rsidRPr="000B45D6" w:rsidRDefault="00E42CFE" w:rsidP="003E3FEF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B45D6">
                    <w:rPr>
                      <w:rFonts w:ascii="Arial" w:hAnsi="Arial" w:cs="Arial"/>
                      <w:color w:val="000000"/>
                    </w:rPr>
                    <w:t>Los campos obligatorios sean correctos (</w:t>
                  </w:r>
                  <w:r w:rsidRPr="00EC7FEA"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  <w:t>RNA05)</w:t>
                  </w:r>
                  <w:r w:rsidRPr="000B45D6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4ABD21D3" w14:textId="78A6EF88" w:rsidR="00E42CFE" w:rsidRPr="000B45D6" w:rsidRDefault="00E42CFE" w:rsidP="003E3FEF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B45D6">
                    <w:rPr>
                      <w:rFonts w:ascii="Arial" w:hAnsi="Arial" w:cs="Arial"/>
                      <w:color w:val="000000"/>
                    </w:rPr>
                    <w:t>En caso de que la validación sea correcta muestra mensaje</w:t>
                  </w:r>
                  <w:r w:rsidR="00B17B73">
                    <w:rPr>
                      <w:rFonts w:ascii="Arial" w:hAnsi="Arial" w:cs="Arial"/>
                      <w:b/>
                      <w:color w:val="000000"/>
                    </w:rPr>
                    <w:t xml:space="preserve"> (</w:t>
                  </w:r>
                  <w:r w:rsidR="00B17B73" w:rsidRPr="00B17B73"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Pr="00B17B73">
                    <w:rPr>
                      <w:rFonts w:ascii="Arial" w:hAnsi="Arial" w:cs="Arial"/>
                      <w:b/>
                      <w:color w:val="000000"/>
                    </w:rPr>
                    <w:t>02)</w:t>
                  </w:r>
                </w:p>
              </w:tc>
            </w:tr>
            <w:tr w:rsidR="00E42CFE" w:rsidRPr="001B0BC7" w14:paraId="6ACEB2DD" w14:textId="77777777" w:rsidTr="00FB05A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0506FC86" w14:textId="77777777" w:rsidR="00E42CFE" w:rsidRDefault="00E42CFE" w:rsidP="003E3FEF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 el botón </w:t>
                  </w:r>
                  <w:r w:rsidRPr="000B45D6">
                    <w:rPr>
                      <w:rFonts w:ascii="Arial" w:hAnsi="Arial" w:cs="Arial"/>
                      <w:b/>
                    </w:rPr>
                    <w:t>“Firmar”</w:t>
                  </w:r>
                </w:p>
              </w:tc>
              <w:tc>
                <w:tcPr>
                  <w:tcW w:w="5128" w:type="dxa"/>
                </w:tcPr>
                <w:p w14:paraId="78125893" w14:textId="77777777" w:rsidR="00E42CFE" w:rsidRPr="00A10DB3" w:rsidRDefault="00E42CFE" w:rsidP="003E3FEF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876B3">
                    <w:rPr>
                      <w:rFonts w:ascii="Arial" w:hAnsi="Arial" w:cs="Arial"/>
                      <w:color w:val="000000"/>
                    </w:rPr>
                    <w:t>Valida que</w:t>
                  </w:r>
                  <w:r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72DCEC92" w14:textId="77777777" w:rsidR="00E42CFE" w:rsidRPr="00A10DB3" w:rsidRDefault="00E42CFE" w:rsidP="003E3FEF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Los campos obligatorios sean correctos (</w:t>
                  </w:r>
                  <w:r w:rsidRPr="00EC7FEA"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  <w:t>RNA05)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06C8FE8" w14:textId="281EC637" w:rsidR="00E42CFE" w:rsidRPr="002938E8" w:rsidRDefault="00E42CFE" w:rsidP="003E3FEF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2938E8">
                    <w:rPr>
                      <w:rFonts w:ascii="Arial" w:hAnsi="Arial" w:cs="Arial"/>
                      <w:color w:val="000000"/>
                    </w:rPr>
                    <w:t>En caso de que la validación sea correcta muestra mensaje</w:t>
                  </w:r>
                  <w:r w:rsidR="00FC4BFF">
                    <w:rPr>
                      <w:rFonts w:ascii="Arial" w:hAnsi="Arial" w:cs="Arial"/>
                      <w:b/>
                      <w:color w:val="000000"/>
                    </w:rPr>
                    <w:t xml:space="preserve"> (MSG0</w:t>
                  </w:r>
                  <w:r w:rsidRPr="002938E8">
                    <w:rPr>
                      <w:rFonts w:ascii="Arial" w:hAnsi="Arial" w:cs="Arial"/>
                      <w:b/>
                      <w:color w:val="000000"/>
                    </w:rPr>
                    <w:t xml:space="preserve">2) y </w:t>
                  </w:r>
                  <w:r w:rsidRPr="00EC6D91">
                    <w:rPr>
                      <w:rFonts w:ascii="Arial" w:hAnsi="Arial" w:cs="Arial"/>
                      <w:color w:val="000000"/>
                    </w:rPr>
                    <w:t>m</w:t>
                  </w:r>
                  <w:r w:rsidRPr="002938E8">
                    <w:rPr>
                      <w:rFonts w:ascii="Arial" w:hAnsi="Arial" w:cs="Arial"/>
                    </w:rPr>
                    <w:t xml:space="preserve">uestra pantalla </w:t>
                  </w:r>
                  <w:r w:rsidRPr="002938E8">
                    <w:rPr>
                      <w:rFonts w:ascii="Arial" w:hAnsi="Arial" w:cs="Arial"/>
                      <w:b/>
                    </w:rPr>
                    <w:t>“Firma”</w:t>
                  </w:r>
                  <w:r w:rsidRPr="002938E8">
                    <w:rPr>
                      <w:rFonts w:ascii="Arial" w:hAnsi="Arial" w:cs="Arial"/>
                    </w:rPr>
                    <w:t xml:space="preserve"> con los siguientes campos: </w:t>
                  </w:r>
                </w:p>
                <w:p w14:paraId="7FD97C49" w14:textId="77777777" w:rsidR="00E42CFE" w:rsidRDefault="00E42CFE" w:rsidP="00FB05A2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ertificado (</w:t>
                  </w:r>
                  <w:proofErr w:type="spellStart"/>
                  <w:r w:rsidRPr="001B0BC7">
                    <w:rPr>
                      <w:rFonts w:ascii="Arial" w:hAnsi="Arial" w:cs="Arial"/>
                      <w:color w:val="000000"/>
                    </w:rPr>
                    <w:t>cer</w:t>
                  </w:r>
                  <w:proofErr w:type="spellEnd"/>
                  <w:r w:rsidRPr="001B0BC7">
                    <w:rPr>
                      <w:rFonts w:ascii="Arial" w:hAnsi="Arial" w:cs="Arial"/>
                      <w:color w:val="000000"/>
                    </w:rPr>
                    <w:t>)</w:t>
                  </w:r>
                </w:p>
                <w:p w14:paraId="558207E3" w14:textId="77777777" w:rsidR="00E42CFE" w:rsidRPr="001B0BC7" w:rsidRDefault="00E42CFE" w:rsidP="00FB05A2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Buscar</w:t>
                  </w:r>
                </w:p>
                <w:p w14:paraId="7875639B" w14:textId="77777777" w:rsidR="00E42CFE" w:rsidRDefault="00E42CFE" w:rsidP="00FB05A2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lave privada (</w:t>
                  </w:r>
                  <w:proofErr w:type="spellStart"/>
                  <w:r w:rsidRPr="001B0BC7">
                    <w:rPr>
                      <w:rFonts w:ascii="Arial" w:hAnsi="Arial" w:cs="Arial"/>
                      <w:color w:val="000000"/>
                    </w:rPr>
                    <w:t>key</w:t>
                  </w:r>
                  <w:proofErr w:type="spellEnd"/>
                  <w:r w:rsidRPr="001B0BC7">
                    <w:rPr>
                      <w:rFonts w:ascii="Arial" w:hAnsi="Arial" w:cs="Arial"/>
                      <w:color w:val="000000"/>
                    </w:rPr>
                    <w:t>)</w:t>
                  </w:r>
                </w:p>
                <w:p w14:paraId="4A7B30D6" w14:textId="77777777" w:rsidR="00E42CFE" w:rsidRPr="000B45D6" w:rsidRDefault="00E42CFE" w:rsidP="00FB05A2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Buscar</w:t>
                  </w:r>
                </w:p>
                <w:p w14:paraId="730D6193" w14:textId="77777777" w:rsidR="00E42CFE" w:rsidRPr="001B0BC7" w:rsidRDefault="00E42CFE" w:rsidP="00FB05A2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ontraseña de clave privada</w:t>
                  </w:r>
                </w:p>
                <w:p w14:paraId="63652A74" w14:textId="77777777" w:rsidR="00E42CFE" w:rsidRDefault="00E42CFE" w:rsidP="00FB05A2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3B1A8D44" w14:textId="77777777" w:rsidR="00E42CFE" w:rsidRDefault="00E42CFE" w:rsidP="00FB05A2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enviar</w:t>
                  </w:r>
                </w:p>
                <w:p w14:paraId="04AA3D7A" w14:textId="77777777" w:rsidR="00E42CFE" w:rsidRDefault="00E42CFE" w:rsidP="00FB05A2">
                  <w:pPr>
                    <w:pStyle w:val="Prrafodelista"/>
                    <w:spacing w:before="120" w:after="120"/>
                    <w:ind w:left="128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20527A5" w14:textId="77777777" w:rsidR="00E42CFE" w:rsidRPr="000B45D6" w:rsidRDefault="00E42CFE" w:rsidP="003E3FEF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2938E8">
                    <w:rPr>
                      <w:rFonts w:ascii="Arial" w:hAnsi="Arial" w:cs="Arial"/>
                    </w:rPr>
                    <w:t>Para visualizar la pantalla</w:t>
                  </w:r>
                  <w:r>
                    <w:rPr>
                      <w:rFonts w:ascii="Arial" w:hAnsi="Arial" w:cs="Arial"/>
                    </w:rPr>
                    <w:t xml:space="preserve">, </w:t>
                  </w:r>
                  <w:r w:rsidRPr="002938E8">
                    <w:rPr>
                      <w:rFonts w:ascii="Arial" w:hAnsi="Arial" w:cs="Arial"/>
                    </w:rPr>
                    <w:t xml:space="preserve">consulta documento: </w:t>
                  </w:r>
                  <w:r>
                    <w:rPr>
                      <w:rFonts w:ascii="Arial" w:hAnsi="Arial" w:cs="Arial"/>
                      <w:b/>
                    </w:rPr>
                    <w:t>02_934_EIU_Iniciar_cancelacion</w:t>
                  </w:r>
                </w:p>
              </w:tc>
            </w:tr>
            <w:tr w:rsidR="00E42CFE" w:rsidRPr="001B0BC7" w14:paraId="1296363E" w14:textId="77777777" w:rsidTr="00FB05A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16B0C4E5" w14:textId="61C09301" w:rsidR="00E42CFE" w:rsidRPr="00C4219E" w:rsidRDefault="00E42CFE" w:rsidP="003E3FEF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aptura </w:t>
                  </w:r>
                  <w:r w:rsidRPr="00CC6F1B">
                    <w:rPr>
                      <w:rFonts w:ascii="Arial" w:hAnsi="Arial" w:cs="Arial"/>
                    </w:rPr>
                    <w:t xml:space="preserve">los campos </w:t>
                  </w:r>
                  <w:r>
                    <w:rPr>
                      <w:rFonts w:ascii="Arial" w:hAnsi="Arial" w:cs="Arial"/>
                    </w:rPr>
                    <w:t xml:space="preserve">requeridos de la firma y selecciona </w:t>
                  </w:r>
                  <w:r w:rsidR="00D5714C" w:rsidRPr="00D5714C">
                    <w:rPr>
                      <w:rFonts w:ascii="Arial" w:hAnsi="Arial" w:cs="Arial"/>
                    </w:rPr>
                    <w:t>el</w:t>
                  </w:r>
                  <w:r w:rsidR="00D5714C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D5714C" w:rsidRPr="00D5714C">
                    <w:rPr>
                      <w:rFonts w:ascii="Arial" w:hAnsi="Arial" w:cs="Arial"/>
                    </w:rPr>
                    <w:t>botón</w:t>
                  </w:r>
                  <w:r w:rsidR="00D5714C">
                    <w:rPr>
                      <w:rFonts w:ascii="Arial" w:hAnsi="Arial" w:cs="Arial"/>
                      <w:b/>
                    </w:rPr>
                    <w:t xml:space="preserve"> “</w:t>
                  </w:r>
                  <w:r w:rsidRPr="002938E8">
                    <w:rPr>
                      <w:rFonts w:ascii="Arial" w:hAnsi="Arial" w:cs="Arial"/>
                      <w:b/>
                    </w:rPr>
                    <w:t>Enviar”</w:t>
                  </w:r>
                </w:p>
              </w:tc>
              <w:tc>
                <w:tcPr>
                  <w:tcW w:w="5128" w:type="dxa"/>
                </w:tcPr>
                <w:p w14:paraId="167E3B5E" w14:textId="77777777" w:rsidR="00E42CFE" w:rsidRPr="00EC6D91" w:rsidRDefault="00E42CFE" w:rsidP="003E3FEF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C6D91">
                    <w:rPr>
                      <w:rFonts w:ascii="Arial" w:hAnsi="Arial" w:cs="Arial"/>
                    </w:rPr>
                    <w:t xml:space="preserve">Muestra mensaje </w:t>
                  </w:r>
                  <w:r w:rsidRPr="00EC6D91">
                    <w:rPr>
                      <w:rFonts w:ascii="Arial" w:hAnsi="Arial" w:cs="Arial"/>
                      <w:b/>
                    </w:rPr>
                    <w:t>(MSG06)</w:t>
                  </w:r>
                  <w:r w:rsidRPr="00EC6D91">
                    <w:rPr>
                      <w:rFonts w:ascii="Arial" w:hAnsi="Arial" w:cs="Arial"/>
                    </w:rPr>
                    <w:t>, con los botones:</w:t>
                  </w:r>
                </w:p>
                <w:p w14:paraId="03B84524" w14:textId="77777777" w:rsidR="00E42CFE" w:rsidRPr="00E362B9" w:rsidRDefault="00E42CFE" w:rsidP="003E3FEF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36B04">
                    <w:rPr>
                      <w:rFonts w:ascii="Arial" w:hAnsi="Arial" w:cs="Arial"/>
                    </w:rPr>
                    <w:t>Botón Continuar</w:t>
                  </w:r>
                </w:p>
                <w:p w14:paraId="4F412E33" w14:textId="1B69D88C" w:rsidR="00E42CFE" w:rsidRPr="00AF30BB" w:rsidRDefault="002B0AFA" w:rsidP="003E3FEF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C</w:t>
                  </w:r>
                  <w:r w:rsidR="00E42CFE" w:rsidRPr="00E362B9">
                    <w:rPr>
                      <w:rFonts w:ascii="Arial" w:hAnsi="Arial" w:cs="Arial"/>
                    </w:rPr>
                    <w:t xml:space="preserve">ancelar  </w:t>
                  </w:r>
                  <w:r w:rsidR="00EF0657">
                    <w:rPr>
                      <w:rFonts w:ascii="Arial" w:hAnsi="Arial" w:cs="Arial"/>
                      <w:b/>
                    </w:rPr>
                    <w:t>(FA03</w:t>
                  </w:r>
                  <w:r w:rsidR="00E42CFE" w:rsidRPr="00E362B9">
                    <w:rPr>
                      <w:rFonts w:ascii="Arial" w:hAnsi="Arial" w:cs="Arial"/>
                      <w:b/>
                    </w:rPr>
                    <w:t>)</w:t>
                  </w:r>
                </w:p>
              </w:tc>
            </w:tr>
            <w:tr w:rsidR="00E42CFE" w:rsidRPr="001B0BC7" w14:paraId="6F575FDA" w14:textId="77777777" w:rsidTr="00FB05A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27ABA897" w14:textId="77777777" w:rsidR="00E42CFE" w:rsidRPr="00C4219E" w:rsidRDefault="00E42CFE" w:rsidP="003E3FEF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el botón </w:t>
                  </w:r>
                  <w:r w:rsidRPr="000B45D6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5128" w:type="dxa"/>
                </w:tcPr>
                <w:p w14:paraId="7F6F67F1" w14:textId="77777777" w:rsidR="00E42CFE" w:rsidRPr="00BA1DE8" w:rsidRDefault="00E42CFE" w:rsidP="00FB05A2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FF38681" w14:textId="77777777" w:rsidR="00E42CFE" w:rsidRPr="001B0BC7" w:rsidRDefault="00E42CFE" w:rsidP="003E3FEF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Guarda el registro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mostrando mensaje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MSG</w:t>
                  </w:r>
                  <w:r w:rsidRPr="00BA1DE8">
                    <w:rPr>
                      <w:rFonts w:ascii="Arial" w:hAnsi="Arial" w:cs="Arial"/>
                      <w:b/>
                      <w:color w:val="000000"/>
                    </w:rPr>
                    <w:t>02)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BA1DE8">
                    <w:rPr>
                      <w:rFonts w:ascii="Arial" w:hAnsi="Arial" w:cs="Arial"/>
                      <w:color w:val="000000"/>
                    </w:rPr>
                    <w:t>y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>genera</w:t>
                  </w:r>
                  <w:r w:rsidRPr="001B0BC7"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6C7BE9BD" w14:textId="77777777" w:rsidR="00E42CFE" w:rsidRPr="001B0BC7" w:rsidRDefault="00E42CFE" w:rsidP="003E3FEF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68C2E0A2" w14:textId="3E259377" w:rsidR="00E42CFE" w:rsidRPr="001B0BC7" w:rsidRDefault="00E42CFE" w:rsidP="003E3FEF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Bloquea l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solicitud de </w:t>
                  </w:r>
                  <w:r w:rsidR="00EC7FEA">
                    <w:rPr>
                      <w:rFonts w:ascii="Arial" w:hAnsi="Arial" w:cs="Arial"/>
                      <w:color w:val="000000"/>
                    </w:rPr>
                    <w:t>inicio de cancelación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para no ser editada</w:t>
                  </w:r>
                </w:p>
                <w:p w14:paraId="17309320" w14:textId="77777777" w:rsidR="00E42CFE" w:rsidRPr="005D7E40" w:rsidRDefault="00E42CFE" w:rsidP="003E3FEF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stado de solicitud de actualización cambia a “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Inicio de cancelación”</w:t>
                  </w:r>
                </w:p>
                <w:p w14:paraId="3D88F829" w14:textId="77777777" w:rsidR="00E42CFE" w:rsidRPr="008C4D67" w:rsidRDefault="00E42CFE" w:rsidP="003E3FEF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C4D67">
                    <w:rPr>
                      <w:rFonts w:ascii="Arial" w:hAnsi="Arial" w:cs="Arial"/>
                      <w:color w:val="000000"/>
                    </w:rPr>
                    <w:t xml:space="preserve">Genera </w:t>
                  </w:r>
                  <w:r w:rsidRPr="00C13C95">
                    <w:rPr>
                      <w:rFonts w:ascii="Arial" w:hAnsi="Arial" w:cs="Arial"/>
                      <w:color w:val="000000"/>
                    </w:rPr>
                    <w:t>oficio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de </w:t>
                  </w:r>
                  <w:r w:rsidRPr="000A1EFB">
                    <w:rPr>
                      <w:rFonts w:ascii="Arial" w:hAnsi="Arial" w:cs="Arial"/>
                      <w:b/>
                      <w:color w:val="000000"/>
                    </w:rPr>
                    <w:t>“Inicio de proceso de cancelación de T.A.”</w:t>
                  </w:r>
                </w:p>
                <w:p w14:paraId="4AA505F3" w14:textId="77777777" w:rsidR="00E42CFE" w:rsidRPr="008C4D67" w:rsidRDefault="00E42CFE" w:rsidP="003E3FEF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C4D67">
                    <w:rPr>
                      <w:rFonts w:ascii="Arial" w:hAnsi="Arial" w:cs="Arial"/>
                      <w:color w:val="000000"/>
                    </w:rPr>
                    <w:t xml:space="preserve">Se envía notificación de “inicio de cancelación” a las partes involucradas, el cuerpo del correo estará definido de acuerdo al documento </w:t>
                  </w:r>
                  <w:r w:rsidRPr="008C4D67">
                    <w:rPr>
                      <w:rFonts w:ascii="Arial" w:hAnsi="Arial" w:cs="Arial"/>
                      <w:b/>
                      <w:color w:val="000000"/>
                    </w:rPr>
                    <w:t>(RNA07)</w:t>
                  </w:r>
                </w:p>
                <w:p w14:paraId="37E218F0" w14:textId="77777777" w:rsidR="00E42CFE" w:rsidRPr="005D7E40" w:rsidRDefault="00E42CFE" w:rsidP="00FB05A2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t xml:space="preserve"> </w:t>
                  </w:r>
                  <w:r w:rsidRPr="005D7E40">
                    <w:rPr>
                      <w:rFonts w:ascii="Arial" w:hAnsi="Arial" w:cs="Arial"/>
                      <w:b/>
                      <w:color w:val="000000"/>
                    </w:rPr>
                    <w:t>02_934_EIU_Envio_notificaciones</w:t>
                  </w:r>
                </w:p>
                <w:p w14:paraId="2682FF19" w14:textId="77777777" w:rsidR="00E42CFE" w:rsidRDefault="00E42CFE" w:rsidP="003E3FEF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D7E40">
                    <w:rPr>
                      <w:rFonts w:ascii="Arial" w:hAnsi="Arial" w:cs="Arial"/>
                      <w:color w:val="000000"/>
                    </w:rPr>
                    <w:t>Inhabilita los campos y botones de la pantalla seguimiento</w:t>
                  </w:r>
                  <w:r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  <w:p w14:paraId="77E38AF9" w14:textId="1B754C43" w:rsidR="006A30D1" w:rsidRPr="000C615D" w:rsidRDefault="006A30D1" w:rsidP="003E3FEF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A30D1">
                    <w:rPr>
                      <w:rFonts w:ascii="Arial" w:hAnsi="Arial" w:cs="Arial"/>
                      <w:color w:val="000000"/>
                      <w:highlight w:val="yellow"/>
                    </w:rPr>
                    <w:t>Documentos electrónicos</w:t>
                  </w:r>
                </w:p>
              </w:tc>
            </w:tr>
            <w:tr w:rsidR="00E42CFE" w:rsidRPr="001B0BC7" w14:paraId="05F1BDE2" w14:textId="77777777" w:rsidTr="00FB05A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06050F88" w14:textId="77777777" w:rsidR="00E42CFE" w:rsidRPr="00AF30BB" w:rsidRDefault="00E42CFE" w:rsidP="00FB05A2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128" w:type="dxa"/>
                </w:tcPr>
                <w:p w14:paraId="0B318616" w14:textId="77777777" w:rsidR="00E42CFE" w:rsidRPr="000C615D" w:rsidRDefault="00E42CFE" w:rsidP="003E3FEF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260E29F2" w14:textId="77777777" w:rsidR="00E42CFE" w:rsidRPr="0005108A" w:rsidRDefault="00E42CFE" w:rsidP="00FB05A2">
            <w:pPr>
              <w:rPr>
                <w:rFonts w:ascii="Arial" w:hAnsi="Arial" w:cs="Arial"/>
                <w:color w:val="0000FF"/>
              </w:rPr>
            </w:pPr>
          </w:p>
          <w:p w14:paraId="086BEE27" w14:textId="77777777" w:rsidR="00E42CFE" w:rsidRPr="0005108A" w:rsidRDefault="00E42CFE" w:rsidP="00FB05A2">
            <w:pPr>
              <w:jc w:val="center"/>
              <w:rPr>
                <w:rFonts w:ascii="Arial" w:hAnsi="Arial" w:cs="Arial"/>
              </w:rPr>
            </w:pPr>
          </w:p>
          <w:p w14:paraId="2F9BFB5A" w14:textId="77777777" w:rsidR="00E42CFE" w:rsidRDefault="00E42CFE" w:rsidP="00FB05A2">
            <w:pPr>
              <w:jc w:val="center"/>
              <w:rPr>
                <w:rFonts w:ascii="Arial" w:hAnsi="Arial" w:cs="Arial"/>
              </w:rPr>
            </w:pPr>
          </w:p>
          <w:p w14:paraId="0E06737B" w14:textId="77777777" w:rsidR="00E42CFE" w:rsidRDefault="00E42CFE" w:rsidP="00FB05A2">
            <w:pPr>
              <w:jc w:val="center"/>
              <w:rPr>
                <w:rFonts w:ascii="Arial" w:hAnsi="Arial" w:cs="Arial"/>
              </w:rPr>
            </w:pPr>
          </w:p>
          <w:p w14:paraId="2888E99C" w14:textId="77777777" w:rsidR="00E42CFE" w:rsidRDefault="00E42CFE" w:rsidP="00FB05A2">
            <w:pPr>
              <w:jc w:val="center"/>
              <w:rPr>
                <w:rFonts w:ascii="Arial" w:hAnsi="Arial" w:cs="Arial"/>
              </w:rPr>
            </w:pPr>
          </w:p>
          <w:p w14:paraId="2776DACB" w14:textId="77777777" w:rsidR="00E42CFE" w:rsidRDefault="00E42CFE" w:rsidP="00FB05A2">
            <w:pPr>
              <w:jc w:val="center"/>
              <w:rPr>
                <w:rFonts w:ascii="Arial" w:hAnsi="Arial" w:cs="Arial"/>
              </w:rPr>
            </w:pPr>
          </w:p>
          <w:p w14:paraId="15B45E6A" w14:textId="77777777" w:rsidR="00E42CFE" w:rsidRDefault="00E42CFE" w:rsidP="00FB05A2">
            <w:pPr>
              <w:jc w:val="center"/>
              <w:rPr>
                <w:rFonts w:ascii="Arial" w:hAnsi="Arial" w:cs="Arial"/>
              </w:rPr>
            </w:pPr>
          </w:p>
          <w:p w14:paraId="4396B29E" w14:textId="77777777" w:rsidR="00E42CFE" w:rsidRDefault="00E42CFE" w:rsidP="00FB05A2">
            <w:pPr>
              <w:jc w:val="center"/>
              <w:rPr>
                <w:rFonts w:ascii="Arial" w:hAnsi="Arial" w:cs="Arial"/>
              </w:rPr>
            </w:pPr>
          </w:p>
          <w:p w14:paraId="074F3463" w14:textId="77777777" w:rsidR="00E42CFE" w:rsidRDefault="00E42CFE" w:rsidP="00FB05A2">
            <w:pPr>
              <w:jc w:val="center"/>
              <w:rPr>
                <w:rFonts w:ascii="Arial" w:hAnsi="Arial" w:cs="Arial"/>
              </w:rPr>
            </w:pPr>
          </w:p>
          <w:p w14:paraId="04997D67" w14:textId="77777777" w:rsidR="00E42CFE" w:rsidRDefault="00E42CFE" w:rsidP="00FB05A2">
            <w:pPr>
              <w:jc w:val="center"/>
              <w:rPr>
                <w:rFonts w:ascii="Arial" w:hAnsi="Arial" w:cs="Arial"/>
              </w:rPr>
            </w:pPr>
          </w:p>
          <w:p w14:paraId="0F6C9E2E" w14:textId="77777777" w:rsidR="00E42CFE" w:rsidRDefault="00E42CFE" w:rsidP="00FB05A2">
            <w:pPr>
              <w:jc w:val="center"/>
              <w:rPr>
                <w:rFonts w:ascii="Arial" w:hAnsi="Arial" w:cs="Arial"/>
              </w:rPr>
            </w:pPr>
          </w:p>
          <w:p w14:paraId="54FD024F" w14:textId="77777777" w:rsidR="00E42CFE" w:rsidRDefault="00E42CFE" w:rsidP="00FB05A2">
            <w:pPr>
              <w:jc w:val="center"/>
              <w:rPr>
                <w:rFonts w:ascii="Arial" w:hAnsi="Arial" w:cs="Arial"/>
              </w:rPr>
            </w:pPr>
          </w:p>
          <w:p w14:paraId="094E6200" w14:textId="77777777" w:rsidR="00E42CFE" w:rsidRDefault="00E42CFE" w:rsidP="00FB05A2">
            <w:pPr>
              <w:jc w:val="center"/>
              <w:rPr>
                <w:rFonts w:ascii="Arial" w:hAnsi="Arial" w:cs="Arial"/>
              </w:rPr>
            </w:pPr>
          </w:p>
          <w:p w14:paraId="1F12508D" w14:textId="77777777" w:rsidR="00E42CFE" w:rsidRDefault="00E42CFE" w:rsidP="00FB05A2">
            <w:pPr>
              <w:jc w:val="center"/>
              <w:rPr>
                <w:rFonts w:ascii="Arial" w:hAnsi="Arial" w:cs="Arial"/>
              </w:rPr>
            </w:pPr>
          </w:p>
          <w:p w14:paraId="1CA8EDB1" w14:textId="77777777" w:rsidR="00E42CFE" w:rsidRDefault="00E42CFE" w:rsidP="00FB05A2">
            <w:pPr>
              <w:jc w:val="center"/>
              <w:rPr>
                <w:rFonts w:ascii="Arial" w:hAnsi="Arial" w:cs="Arial"/>
              </w:rPr>
            </w:pPr>
          </w:p>
          <w:p w14:paraId="17B3692F" w14:textId="77777777" w:rsidR="00E42CFE" w:rsidRDefault="00E42CFE" w:rsidP="00FB05A2">
            <w:pPr>
              <w:jc w:val="center"/>
              <w:rPr>
                <w:rFonts w:ascii="Arial" w:hAnsi="Arial" w:cs="Arial"/>
              </w:rPr>
            </w:pPr>
          </w:p>
          <w:p w14:paraId="58D6E74C" w14:textId="77777777" w:rsidR="00E42CFE" w:rsidRDefault="00E42CFE" w:rsidP="00FB05A2">
            <w:pPr>
              <w:jc w:val="center"/>
              <w:rPr>
                <w:rFonts w:ascii="Arial" w:hAnsi="Arial" w:cs="Arial"/>
              </w:rPr>
            </w:pPr>
          </w:p>
          <w:p w14:paraId="4774236E" w14:textId="77777777" w:rsidR="00E42CFE" w:rsidRDefault="00E42CFE" w:rsidP="00FB05A2">
            <w:pPr>
              <w:jc w:val="center"/>
              <w:rPr>
                <w:rFonts w:ascii="Arial" w:hAnsi="Arial" w:cs="Arial"/>
              </w:rPr>
            </w:pPr>
          </w:p>
          <w:p w14:paraId="4D7FFE1D" w14:textId="77777777" w:rsidR="00E42CFE" w:rsidRDefault="00E42CFE" w:rsidP="00FB05A2">
            <w:pPr>
              <w:jc w:val="center"/>
              <w:rPr>
                <w:rFonts w:ascii="Arial" w:hAnsi="Arial" w:cs="Arial"/>
              </w:rPr>
            </w:pPr>
          </w:p>
          <w:p w14:paraId="42447F7E" w14:textId="77777777" w:rsidR="00E42CFE" w:rsidRDefault="00E42CFE" w:rsidP="00FB05A2">
            <w:pPr>
              <w:jc w:val="center"/>
              <w:rPr>
                <w:rFonts w:ascii="Arial" w:hAnsi="Arial" w:cs="Arial"/>
              </w:rPr>
            </w:pPr>
          </w:p>
          <w:p w14:paraId="58DBE042" w14:textId="77777777" w:rsidR="00E42CFE" w:rsidRDefault="00E42CFE" w:rsidP="00FB05A2">
            <w:pPr>
              <w:jc w:val="center"/>
              <w:rPr>
                <w:rFonts w:ascii="Arial" w:hAnsi="Arial" w:cs="Arial"/>
              </w:rPr>
            </w:pPr>
          </w:p>
          <w:p w14:paraId="06373BDE" w14:textId="77777777" w:rsidR="00E42CFE" w:rsidRDefault="00E42CFE" w:rsidP="00FB05A2">
            <w:pPr>
              <w:jc w:val="center"/>
              <w:rPr>
                <w:rFonts w:ascii="Arial" w:hAnsi="Arial" w:cs="Arial"/>
              </w:rPr>
            </w:pPr>
          </w:p>
          <w:p w14:paraId="100058BE" w14:textId="77777777" w:rsidR="00E42CFE" w:rsidRDefault="00E42CFE" w:rsidP="00FB05A2">
            <w:pPr>
              <w:jc w:val="center"/>
              <w:rPr>
                <w:rFonts w:ascii="Arial" w:hAnsi="Arial" w:cs="Arial"/>
              </w:rPr>
            </w:pPr>
          </w:p>
          <w:p w14:paraId="78592120" w14:textId="77777777" w:rsidR="00E42CFE" w:rsidRDefault="00E42CFE" w:rsidP="00FB05A2">
            <w:pPr>
              <w:jc w:val="center"/>
              <w:rPr>
                <w:rFonts w:ascii="Arial" w:hAnsi="Arial" w:cs="Arial"/>
              </w:rPr>
            </w:pPr>
          </w:p>
          <w:p w14:paraId="0E58B9FF" w14:textId="77777777" w:rsidR="00E42CFE" w:rsidRDefault="00E42CFE" w:rsidP="00FB05A2">
            <w:pPr>
              <w:jc w:val="center"/>
              <w:rPr>
                <w:rFonts w:ascii="Arial" w:hAnsi="Arial" w:cs="Arial"/>
              </w:rPr>
            </w:pPr>
          </w:p>
          <w:p w14:paraId="7CE4185E" w14:textId="77777777" w:rsidR="00E42CFE" w:rsidRPr="0005108A" w:rsidRDefault="00E42CFE" w:rsidP="00FB05A2">
            <w:pPr>
              <w:rPr>
                <w:rFonts w:ascii="Arial" w:hAnsi="Arial" w:cs="Arial"/>
              </w:rPr>
            </w:pPr>
          </w:p>
        </w:tc>
      </w:tr>
      <w:tr w:rsidR="00E42CFE" w:rsidRPr="0005108A" w14:paraId="57034CEB" w14:textId="77777777" w:rsidTr="00FB05A2">
        <w:tc>
          <w:tcPr>
            <w:tcW w:w="8211" w:type="dxa"/>
            <w:shd w:val="clear" w:color="auto" w:fill="auto"/>
          </w:tcPr>
          <w:p w14:paraId="52CB297C" w14:textId="77777777" w:rsidR="00E42CFE" w:rsidRPr="0005108A" w:rsidRDefault="00E42CFE" w:rsidP="00FB05A2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E42CFE" w:rsidRPr="0005108A" w14:paraId="12288947" w14:textId="77777777" w:rsidTr="00FB05A2">
        <w:tc>
          <w:tcPr>
            <w:tcW w:w="8211" w:type="dxa"/>
            <w:shd w:val="clear" w:color="auto" w:fill="C0C0C0"/>
          </w:tcPr>
          <w:p w14:paraId="34AAA92A" w14:textId="77777777" w:rsidR="00E42CFE" w:rsidRPr="0005108A" w:rsidRDefault="00E42CFE" w:rsidP="00FB05A2">
            <w:pPr>
              <w:pStyle w:val="Ttulo3"/>
              <w:rPr>
                <w:lang w:val="es-MX"/>
              </w:rPr>
            </w:pPr>
            <w:bookmarkStart w:id="9" w:name="_Toc21413495"/>
            <w:r w:rsidRPr="0005108A">
              <w:rPr>
                <w:sz w:val="24"/>
                <w:szCs w:val="24"/>
                <w:lang w:val="es-MX"/>
              </w:rPr>
              <w:t>7. Flujos alternos</w:t>
            </w:r>
            <w:bookmarkEnd w:id="9"/>
            <w:r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</w:tbl>
    <w:p w14:paraId="3827142D" w14:textId="77777777" w:rsidR="00E42CFE" w:rsidRDefault="00E42CFE" w:rsidP="00E42CFE"/>
    <w:p w14:paraId="4E3DE2B4" w14:textId="77777777" w:rsidR="00E42CFE" w:rsidRDefault="00E42CFE" w:rsidP="00E42CFE"/>
    <w:p w14:paraId="372F03DC" w14:textId="77777777" w:rsidR="00E42CFE" w:rsidRDefault="00E42CFE" w:rsidP="00E42CFE">
      <w:pPr>
        <w:rPr>
          <w:rFonts w:ascii="Arial" w:hAnsi="Arial" w:cs="Arial"/>
          <w:b/>
        </w:rPr>
      </w:pPr>
      <w:r w:rsidRPr="0005108A">
        <w:rPr>
          <w:rFonts w:ascii="Arial" w:hAnsi="Arial" w:cs="Arial"/>
          <w:b/>
        </w:rPr>
        <w:t>FA0</w:t>
      </w:r>
      <w:r>
        <w:rPr>
          <w:rFonts w:ascii="Arial" w:hAnsi="Arial" w:cs="Arial"/>
          <w:b/>
        </w:rPr>
        <w:t>1</w:t>
      </w:r>
      <w:r w:rsidRPr="0005108A">
        <w:rPr>
          <w:rFonts w:ascii="Arial" w:hAnsi="Arial" w:cs="Arial"/>
          <w:b/>
        </w:rPr>
        <w:t>_</w:t>
      </w:r>
      <w:r>
        <w:rPr>
          <w:rFonts w:ascii="Arial" w:hAnsi="Arial" w:cs="Arial"/>
          <w:b/>
        </w:rPr>
        <w:t>Editar Documento.</w:t>
      </w:r>
    </w:p>
    <w:p w14:paraId="21B3DB0D" w14:textId="77777777" w:rsidR="00E42CFE" w:rsidRDefault="00E42CFE" w:rsidP="00E42CFE">
      <w:pPr>
        <w:rPr>
          <w:rFonts w:ascii="Arial" w:hAnsi="Arial" w:cs="Arial"/>
          <w:b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12"/>
        <w:gridCol w:w="4960"/>
      </w:tblGrid>
      <w:tr w:rsidR="00E42CFE" w:rsidRPr="00B1030D" w14:paraId="2DB4CA4E" w14:textId="77777777" w:rsidTr="00FB05A2">
        <w:trPr>
          <w:cantSplit/>
          <w:trHeight w:val="585"/>
        </w:trPr>
        <w:tc>
          <w:tcPr>
            <w:tcW w:w="2912" w:type="dxa"/>
          </w:tcPr>
          <w:p w14:paraId="0BE74A2F" w14:textId="77777777" w:rsidR="00E42CFE" w:rsidRPr="009D3537" w:rsidRDefault="00E42CFE" w:rsidP="00FB05A2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</w:rPr>
            </w:pPr>
            <w:r w:rsidRPr="009D3537">
              <w:rPr>
                <w:rFonts w:ascii="Arial" w:hAnsi="Arial" w:cs="Arial"/>
                <w:b/>
              </w:rPr>
              <w:t>Actor</w:t>
            </w:r>
          </w:p>
        </w:tc>
        <w:tc>
          <w:tcPr>
            <w:tcW w:w="4960" w:type="dxa"/>
          </w:tcPr>
          <w:p w14:paraId="431592FD" w14:textId="77777777" w:rsidR="00E42CFE" w:rsidRPr="00B1030D" w:rsidRDefault="00E42CFE" w:rsidP="00FB05A2">
            <w:p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B1030D">
              <w:rPr>
                <w:rFonts w:ascii="Arial" w:hAnsi="Arial" w:cs="Arial"/>
                <w:b/>
              </w:rPr>
              <w:t>Sistema</w:t>
            </w:r>
          </w:p>
        </w:tc>
      </w:tr>
      <w:tr w:rsidR="00E42CFE" w:rsidRPr="009D3537" w14:paraId="7EADB778" w14:textId="77777777" w:rsidTr="00FB05A2">
        <w:trPr>
          <w:cantSplit/>
          <w:trHeight w:val="585"/>
        </w:trPr>
        <w:tc>
          <w:tcPr>
            <w:tcW w:w="2912" w:type="dxa"/>
          </w:tcPr>
          <w:p w14:paraId="0BC1D660" w14:textId="77777777" w:rsidR="00E42CFE" w:rsidRPr="009D3537" w:rsidRDefault="00E42CFE" w:rsidP="003E3FEF">
            <w:pPr>
              <w:pStyle w:val="Prrafodelista"/>
              <w:numPr>
                <w:ilvl w:val="0"/>
                <w:numId w:val="27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lecciona el botón </w:t>
            </w:r>
            <w:r w:rsidRPr="00C61190">
              <w:rPr>
                <w:rFonts w:ascii="Arial" w:hAnsi="Arial" w:cs="Arial"/>
                <w:b/>
              </w:rPr>
              <w:t>“Editar documento”</w:t>
            </w:r>
          </w:p>
        </w:tc>
        <w:tc>
          <w:tcPr>
            <w:tcW w:w="4960" w:type="dxa"/>
          </w:tcPr>
          <w:p w14:paraId="2649D1A8" w14:textId="77777777" w:rsidR="00E42CFE" w:rsidRPr="009D3537" w:rsidRDefault="00E42CFE" w:rsidP="003E3FEF">
            <w:pPr>
              <w:pStyle w:val="Prrafodelista"/>
              <w:numPr>
                <w:ilvl w:val="0"/>
                <w:numId w:val="27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>Muestra pantalla “</w:t>
            </w:r>
            <w:r w:rsidRPr="009D3537">
              <w:rPr>
                <w:rFonts w:ascii="Arial" w:hAnsi="Arial" w:cs="Arial"/>
                <w:b/>
                <w:color w:val="000000"/>
              </w:rPr>
              <w:t>A</w:t>
            </w:r>
            <w:r>
              <w:rPr>
                <w:rFonts w:ascii="Arial" w:hAnsi="Arial" w:cs="Arial"/>
                <w:b/>
                <w:color w:val="000000"/>
              </w:rPr>
              <w:t>djuntar Documento”</w:t>
            </w:r>
            <w:r w:rsidRPr="009D3537">
              <w:rPr>
                <w:rFonts w:ascii="Arial" w:hAnsi="Arial" w:cs="Arial"/>
                <w:b/>
                <w:color w:val="000000"/>
              </w:rPr>
              <w:t xml:space="preserve"> </w:t>
            </w:r>
            <w:r w:rsidRPr="009D3537">
              <w:rPr>
                <w:rFonts w:ascii="Arial" w:hAnsi="Arial" w:cs="Arial"/>
                <w:color w:val="000000"/>
              </w:rPr>
              <w:t xml:space="preserve">con los </w:t>
            </w:r>
            <w:r>
              <w:rPr>
                <w:rFonts w:ascii="Arial" w:hAnsi="Arial" w:cs="Arial"/>
                <w:color w:val="000000"/>
              </w:rPr>
              <w:t>siguiente</w:t>
            </w:r>
            <w:r w:rsidRPr="009D3537">
              <w:rPr>
                <w:rFonts w:ascii="Arial" w:hAnsi="Arial" w:cs="Arial"/>
                <w:color w:val="000000"/>
              </w:rPr>
              <w:t xml:space="preserve">s </w:t>
            </w:r>
            <w:r>
              <w:rPr>
                <w:rFonts w:ascii="Arial" w:hAnsi="Arial" w:cs="Arial"/>
                <w:color w:val="000000"/>
              </w:rPr>
              <w:t>campos</w:t>
            </w:r>
          </w:p>
          <w:p w14:paraId="78FCD705" w14:textId="77777777" w:rsidR="00E42CFE" w:rsidRPr="009D3537" w:rsidRDefault="00E42CFE" w:rsidP="00FB05A2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  <w:color w:val="000000"/>
              </w:rPr>
            </w:pPr>
          </w:p>
          <w:p w14:paraId="16D1D57A" w14:textId="77777777" w:rsidR="00E42CFE" w:rsidRPr="009D3537" w:rsidRDefault="00E42CFE" w:rsidP="003E3FEF">
            <w:pPr>
              <w:pStyle w:val="Prrafodelista"/>
              <w:numPr>
                <w:ilvl w:val="0"/>
                <w:numId w:val="28"/>
              </w:numPr>
              <w:spacing w:before="120" w:after="120"/>
              <w:ind w:left="646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 xml:space="preserve">Sección / &lt; Nombre de acuerdo con el campo y sección seleccionada&gt; </w:t>
            </w:r>
          </w:p>
          <w:p w14:paraId="0AF76A23" w14:textId="77777777" w:rsidR="00E42CFE" w:rsidRPr="009D3537" w:rsidRDefault="00E42CFE" w:rsidP="003E3FEF">
            <w:pPr>
              <w:pStyle w:val="Prrafodelista"/>
              <w:numPr>
                <w:ilvl w:val="0"/>
                <w:numId w:val="28"/>
              </w:numPr>
              <w:spacing w:before="120" w:after="120"/>
              <w:ind w:left="646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 xml:space="preserve">+ </w:t>
            </w:r>
            <w:r>
              <w:rPr>
                <w:rFonts w:ascii="Arial" w:hAnsi="Arial" w:cs="Arial"/>
                <w:color w:val="000000"/>
              </w:rPr>
              <w:t>N</w:t>
            </w:r>
            <w:r w:rsidRPr="009D3537">
              <w:rPr>
                <w:rFonts w:ascii="Arial" w:hAnsi="Arial" w:cs="Arial"/>
                <w:color w:val="000000"/>
              </w:rPr>
              <w:t xml:space="preserve">uevo documento </w:t>
            </w:r>
          </w:p>
          <w:p w14:paraId="50AF78C3" w14:textId="77777777" w:rsidR="00E42CFE" w:rsidRDefault="00E42CFE" w:rsidP="003E3FEF">
            <w:pPr>
              <w:pStyle w:val="Prrafodelista"/>
              <w:numPr>
                <w:ilvl w:val="0"/>
                <w:numId w:val="28"/>
              </w:numPr>
              <w:spacing w:before="120" w:after="120"/>
              <w:ind w:left="646"/>
              <w:jc w:val="both"/>
              <w:rPr>
                <w:rFonts w:ascii="Arial" w:hAnsi="Arial" w:cs="Arial"/>
                <w:color w:val="000000" w:themeColor="text1"/>
              </w:rPr>
            </w:pPr>
            <w:r w:rsidRPr="00224360">
              <w:rPr>
                <w:rFonts w:ascii="Arial" w:hAnsi="Arial" w:cs="Arial"/>
                <w:color w:val="000000" w:themeColor="text1"/>
              </w:rPr>
              <w:t>Documentos</w:t>
            </w:r>
          </w:p>
          <w:p w14:paraId="76B8A595" w14:textId="77777777" w:rsidR="00E42CFE" w:rsidRDefault="00E42CFE" w:rsidP="00FB05A2">
            <w:pPr>
              <w:pStyle w:val="Prrafodelista"/>
              <w:spacing w:before="120" w:after="120"/>
              <w:ind w:left="646"/>
              <w:jc w:val="both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*Los documentos deben ser en formato PDF y como tamaño máximo de 4MB</w:t>
            </w:r>
          </w:p>
          <w:p w14:paraId="24B52FAE" w14:textId="77777777" w:rsidR="00E42CFE" w:rsidRDefault="00E42CFE" w:rsidP="00FB05A2">
            <w:pPr>
              <w:pStyle w:val="Prrafodelista"/>
              <w:spacing w:before="120" w:after="120"/>
              <w:ind w:left="646"/>
              <w:jc w:val="both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*Si el tamaño de su documento es mayor al permitido, deberá subirlo por partes</w:t>
            </w:r>
          </w:p>
          <w:p w14:paraId="55F2E513" w14:textId="77777777" w:rsidR="00E42CFE" w:rsidRDefault="00E42CFE" w:rsidP="00FB05A2">
            <w:pPr>
              <w:ind w:left="646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</w:rPr>
              <w:t>*Indicar el número de parte-total de partes *ejemplo 1-20</w:t>
            </w:r>
          </w:p>
          <w:p w14:paraId="624AF2F3" w14:textId="77777777" w:rsidR="00E42CFE" w:rsidRDefault="00E42CFE" w:rsidP="003E3FEF">
            <w:pPr>
              <w:pStyle w:val="Prrafodelista"/>
              <w:numPr>
                <w:ilvl w:val="0"/>
                <w:numId w:val="29"/>
              </w:numPr>
              <w:spacing w:before="120" w:after="120"/>
              <w:ind w:left="788"/>
              <w:jc w:val="both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Botón cerrar</w:t>
            </w:r>
          </w:p>
          <w:p w14:paraId="70574771" w14:textId="77777777" w:rsidR="00E42CFE" w:rsidRPr="00224360" w:rsidRDefault="00E42CFE" w:rsidP="00FB05A2">
            <w:pPr>
              <w:pStyle w:val="Prrafodelista"/>
              <w:spacing w:before="120" w:after="120"/>
              <w:ind w:left="788"/>
              <w:jc w:val="both"/>
              <w:rPr>
                <w:rFonts w:ascii="Arial" w:hAnsi="Arial" w:cs="Arial"/>
                <w:color w:val="000000" w:themeColor="text1"/>
              </w:rPr>
            </w:pPr>
          </w:p>
          <w:p w14:paraId="5F5C9ADB" w14:textId="5F93548C" w:rsidR="00E42CFE" w:rsidRPr="009D3537" w:rsidRDefault="00E42CFE" w:rsidP="00C86F7B">
            <w:pPr>
              <w:pStyle w:val="Prrafodelista"/>
              <w:numPr>
                <w:ilvl w:val="0"/>
                <w:numId w:val="26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 xml:space="preserve">Para visualizar la pantalla </w:t>
            </w:r>
            <w:r>
              <w:rPr>
                <w:rFonts w:ascii="Arial" w:hAnsi="Arial" w:cs="Arial"/>
                <w:color w:val="000000"/>
              </w:rPr>
              <w:t>consulta</w:t>
            </w:r>
            <w:r w:rsidRPr="009D3537">
              <w:rPr>
                <w:rFonts w:ascii="Arial" w:hAnsi="Arial" w:cs="Arial"/>
                <w:color w:val="000000"/>
              </w:rPr>
              <w:t xml:space="preserve"> documento: </w:t>
            </w:r>
            <w:r w:rsidRPr="00C40418">
              <w:rPr>
                <w:rFonts w:ascii="Arial" w:hAnsi="Arial" w:cs="Arial"/>
                <w:b/>
                <w:color w:val="000000" w:themeColor="text1"/>
              </w:rPr>
              <w:t>02_9</w:t>
            </w:r>
            <w:r w:rsidR="00C86F7B">
              <w:rPr>
                <w:rFonts w:ascii="Arial" w:hAnsi="Arial" w:cs="Arial"/>
                <w:b/>
                <w:color w:val="000000" w:themeColor="text1"/>
              </w:rPr>
              <w:t>34_EIU_Cancelar</w:t>
            </w:r>
            <w:r w:rsidR="00035FA9">
              <w:rPr>
                <w:rFonts w:ascii="Arial" w:hAnsi="Arial" w:cs="Arial"/>
                <w:b/>
                <w:color w:val="000000" w:themeColor="text1"/>
              </w:rPr>
              <w:t>_Titulo</w:t>
            </w:r>
          </w:p>
        </w:tc>
      </w:tr>
      <w:tr w:rsidR="00E42CFE" w:rsidRPr="00AC15E1" w14:paraId="4D7E2561" w14:textId="77777777" w:rsidTr="00FB05A2">
        <w:trPr>
          <w:cantSplit/>
          <w:trHeight w:val="585"/>
        </w:trPr>
        <w:tc>
          <w:tcPr>
            <w:tcW w:w="2912" w:type="dxa"/>
          </w:tcPr>
          <w:p w14:paraId="696476B8" w14:textId="77777777" w:rsidR="00E42CFE" w:rsidRPr="009D3537" w:rsidRDefault="00E42CFE" w:rsidP="003E3FEF">
            <w:pPr>
              <w:pStyle w:val="Prrafodelista"/>
              <w:numPr>
                <w:ilvl w:val="0"/>
                <w:numId w:val="27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 xml:space="preserve">Selecciona el botón </w:t>
            </w:r>
            <w:r w:rsidRPr="00224360">
              <w:rPr>
                <w:rFonts w:ascii="Arial" w:hAnsi="Arial" w:cs="Arial"/>
                <w:b/>
              </w:rPr>
              <w:t>“</w:t>
            </w:r>
            <w:r>
              <w:rPr>
                <w:rFonts w:ascii="Arial" w:hAnsi="Arial" w:cs="Arial"/>
                <w:b/>
              </w:rPr>
              <w:t>+ N</w:t>
            </w:r>
            <w:r w:rsidRPr="00224360">
              <w:rPr>
                <w:rFonts w:ascii="Arial" w:hAnsi="Arial" w:cs="Arial"/>
                <w:b/>
              </w:rPr>
              <w:t>uevo documento”</w:t>
            </w:r>
            <w:r>
              <w:rPr>
                <w:rFonts w:ascii="Arial" w:hAnsi="Arial" w:cs="Arial"/>
              </w:rPr>
              <w:t xml:space="preserve"> y s</w:t>
            </w:r>
            <w:r w:rsidRPr="009D3537">
              <w:rPr>
                <w:rFonts w:ascii="Arial" w:hAnsi="Arial" w:cs="Arial"/>
              </w:rPr>
              <w:t xml:space="preserve">elecciona documento a cargar  desde su equipo </w:t>
            </w:r>
          </w:p>
        </w:tc>
        <w:tc>
          <w:tcPr>
            <w:tcW w:w="4960" w:type="dxa"/>
          </w:tcPr>
          <w:p w14:paraId="4E2B620F" w14:textId="77777777" w:rsidR="00E42CFE" w:rsidRPr="00FE1A76" w:rsidRDefault="00E42CFE" w:rsidP="003E3FEF">
            <w:pPr>
              <w:pStyle w:val="Prrafodelista"/>
              <w:numPr>
                <w:ilvl w:val="0"/>
                <w:numId w:val="27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 Valida p</w:t>
            </w:r>
            <w:r w:rsidRPr="00FE1A76">
              <w:rPr>
                <w:rFonts w:ascii="Arial" w:hAnsi="Arial" w:cs="Arial"/>
                <w:color w:val="000000"/>
              </w:rPr>
              <w:t xml:space="preserve">eso del documento </w:t>
            </w:r>
            <w:r w:rsidRPr="00FE1A76">
              <w:rPr>
                <w:rFonts w:ascii="Arial" w:hAnsi="Arial" w:cs="Arial"/>
                <w:b/>
                <w:color w:val="000000"/>
              </w:rPr>
              <w:t>(RNA04)</w:t>
            </w:r>
          </w:p>
          <w:p w14:paraId="715DC4E5" w14:textId="7C7E8417" w:rsidR="00E42CFE" w:rsidRPr="009D3537" w:rsidRDefault="00E42CFE" w:rsidP="003E3FEF">
            <w:pPr>
              <w:pStyle w:val="Prrafodelista"/>
              <w:numPr>
                <w:ilvl w:val="0"/>
                <w:numId w:val="30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>En caso de que el docu</w:t>
            </w:r>
            <w:r>
              <w:rPr>
                <w:rFonts w:ascii="Arial" w:hAnsi="Arial" w:cs="Arial"/>
                <w:color w:val="000000"/>
              </w:rPr>
              <w:t>mento tenga un peso mayora a 4 M</w:t>
            </w:r>
            <w:r w:rsidRPr="009D3537">
              <w:rPr>
                <w:rFonts w:ascii="Arial" w:hAnsi="Arial" w:cs="Arial"/>
                <w:color w:val="000000"/>
              </w:rPr>
              <w:t xml:space="preserve">B, muestra mensaje </w:t>
            </w:r>
            <w:r w:rsidR="003B7F77">
              <w:rPr>
                <w:rFonts w:ascii="Arial" w:hAnsi="Arial" w:cs="Arial"/>
                <w:b/>
                <w:color w:val="000000"/>
              </w:rPr>
              <w:t>(MSG05</w:t>
            </w:r>
            <w:r w:rsidRPr="009D3537">
              <w:rPr>
                <w:rFonts w:ascii="Arial" w:hAnsi="Arial" w:cs="Arial"/>
                <w:b/>
                <w:color w:val="000000"/>
              </w:rPr>
              <w:t>)</w:t>
            </w:r>
          </w:p>
          <w:p w14:paraId="3557712A" w14:textId="77777777" w:rsidR="00E42CFE" w:rsidRPr="009D3537" w:rsidRDefault="00E42CFE" w:rsidP="003E3FEF">
            <w:pPr>
              <w:pStyle w:val="Prrafodelista"/>
              <w:numPr>
                <w:ilvl w:val="0"/>
                <w:numId w:val="30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>En caso de que la validación sea favorable se muestra pantalla</w:t>
            </w:r>
            <w:r w:rsidRPr="009D3537">
              <w:rPr>
                <w:rFonts w:ascii="Arial" w:hAnsi="Arial" w:cs="Arial"/>
                <w:b/>
                <w:color w:val="000000"/>
              </w:rPr>
              <w:t xml:space="preserve"> “Archivos </w:t>
            </w:r>
            <w:r>
              <w:rPr>
                <w:rFonts w:ascii="Arial" w:hAnsi="Arial" w:cs="Arial"/>
                <w:b/>
                <w:color w:val="000000"/>
              </w:rPr>
              <w:t>Adjuntados”</w:t>
            </w:r>
            <w:r w:rsidRPr="009D3537">
              <w:rPr>
                <w:rFonts w:ascii="Arial" w:hAnsi="Arial" w:cs="Arial"/>
                <w:b/>
                <w:color w:val="000000"/>
              </w:rPr>
              <w:t xml:space="preserve"> </w:t>
            </w:r>
            <w:r>
              <w:rPr>
                <w:rFonts w:ascii="Arial" w:hAnsi="Arial" w:cs="Arial"/>
                <w:color w:val="000000"/>
              </w:rPr>
              <w:t>con los s</w:t>
            </w:r>
            <w:r w:rsidRPr="00EF5EB7">
              <w:rPr>
                <w:rFonts w:ascii="Arial" w:hAnsi="Arial" w:cs="Arial"/>
                <w:color w:val="000000"/>
              </w:rPr>
              <w:t xml:space="preserve">iguientes campos: </w:t>
            </w:r>
          </w:p>
          <w:p w14:paraId="769D285A" w14:textId="77777777" w:rsidR="00E42CFE" w:rsidRPr="009D3537" w:rsidRDefault="00E42CFE" w:rsidP="00FB05A2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  <w:color w:val="000000"/>
              </w:rPr>
            </w:pPr>
          </w:p>
          <w:p w14:paraId="06220B92" w14:textId="77777777" w:rsidR="00E42CFE" w:rsidRPr="009D3537" w:rsidRDefault="00E42CFE" w:rsidP="003E3FEF">
            <w:pPr>
              <w:pStyle w:val="Prrafodelista"/>
              <w:numPr>
                <w:ilvl w:val="0"/>
                <w:numId w:val="31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 xml:space="preserve">Sección / &lt; Nombre de acuerdo con el campo y sección seleccionada&gt; </w:t>
            </w:r>
          </w:p>
          <w:p w14:paraId="632291B7" w14:textId="77777777" w:rsidR="00E42CFE" w:rsidRPr="009D3537" w:rsidRDefault="00E42CFE" w:rsidP="003E3FEF">
            <w:pPr>
              <w:pStyle w:val="Prrafodelista"/>
              <w:numPr>
                <w:ilvl w:val="0"/>
                <w:numId w:val="31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+ N</w:t>
            </w:r>
            <w:r w:rsidRPr="009D3537">
              <w:rPr>
                <w:rFonts w:ascii="Arial" w:hAnsi="Arial" w:cs="Arial"/>
                <w:color w:val="000000"/>
              </w:rPr>
              <w:t xml:space="preserve">uevo documento </w:t>
            </w:r>
          </w:p>
          <w:p w14:paraId="403D03BB" w14:textId="77777777" w:rsidR="00E42CFE" w:rsidRPr="009D3537" w:rsidRDefault="00E42CFE" w:rsidP="003E3FEF">
            <w:pPr>
              <w:pStyle w:val="Prrafodelista"/>
              <w:numPr>
                <w:ilvl w:val="0"/>
                <w:numId w:val="31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>Documentos</w:t>
            </w:r>
          </w:p>
          <w:p w14:paraId="7FC4E623" w14:textId="77777777" w:rsidR="00E42CFE" w:rsidRPr="009D3537" w:rsidRDefault="00E42CFE" w:rsidP="003E3FEF">
            <w:pPr>
              <w:pStyle w:val="Prrafodelista"/>
              <w:numPr>
                <w:ilvl w:val="0"/>
                <w:numId w:val="31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>Parte</w:t>
            </w:r>
          </w:p>
          <w:p w14:paraId="3FBDB850" w14:textId="77777777" w:rsidR="00E42CFE" w:rsidRPr="009D3537" w:rsidRDefault="00E42CFE" w:rsidP="003E3FEF">
            <w:pPr>
              <w:pStyle w:val="Prrafodelista"/>
              <w:numPr>
                <w:ilvl w:val="0"/>
                <w:numId w:val="31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>Nombre</w:t>
            </w:r>
          </w:p>
          <w:p w14:paraId="6C54A89B" w14:textId="77777777" w:rsidR="00E42CFE" w:rsidRPr="009D3537" w:rsidRDefault="00E42CFE" w:rsidP="003E3FEF">
            <w:pPr>
              <w:pStyle w:val="Prrafodelista"/>
              <w:numPr>
                <w:ilvl w:val="0"/>
                <w:numId w:val="31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>Acción</w:t>
            </w:r>
          </w:p>
          <w:p w14:paraId="06D53075" w14:textId="390F297D" w:rsidR="00E42CFE" w:rsidRPr="00DE4884" w:rsidRDefault="00E42CFE" w:rsidP="003E3FEF">
            <w:pPr>
              <w:pStyle w:val="Prrafodelista"/>
              <w:numPr>
                <w:ilvl w:val="0"/>
                <w:numId w:val="33"/>
              </w:numPr>
              <w:spacing w:before="120" w:after="120"/>
              <w:ind w:firstLine="130"/>
              <w:jc w:val="both"/>
              <w:rPr>
                <w:rFonts w:ascii="Arial" w:hAnsi="Arial" w:cs="Arial"/>
                <w:color w:val="000000"/>
              </w:rPr>
            </w:pPr>
            <w:r w:rsidRPr="00DE4884">
              <w:rPr>
                <w:rFonts w:ascii="Arial" w:hAnsi="Arial" w:cs="Arial"/>
                <w:color w:val="000000"/>
              </w:rPr>
              <w:t xml:space="preserve">Botón eliminar </w:t>
            </w:r>
            <w:r w:rsidR="003B7F77" w:rsidRPr="00DE4884">
              <w:rPr>
                <w:rFonts w:ascii="Arial" w:hAnsi="Arial" w:cs="Arial"/>
                <w:b/>
                <w:color w:val="000000"/>
              </w:rPr>
              <w:t>(FA06</w:t>
            </w:r>
            <w:r w:rsidRPr="00DE4884">
              <w:rPr>
                <w:rFonts w:ascii="Arial" w:hAnsi="Arial" w:cs="Arial"/>
                <w:b/>
                <w:color w:val="000000"/>
              </w:rPr>
              <w:t>)</w:t>
            </w:r>
          </w:p>
          <w:p w14:paraId="3BB0AC94" w14:textId="77777777" w:rsidR="00E42CFE" w:rsidRDefault="00E42CFE" w:rsidP="00FB05A2">
            <w:pPr>
              <w:pStyle w:val="Prrafodelista"/>
              <w:spacing w:before="120" w:after="120"/>
              <w:ind w:left="1080"/>
              <w:jc w:val="both"/>
              <w:rPr>
                <w:rFonts w:ascii="Arial" w:hAnsi="Arial" w:cs="Arial"/>
                <w:color w:val="000000"/>
              </w:rPr>
            </w:pPr>
          </w:p>
          <w:p w14:paraId="03D98CD3" w14:textId="77777777" w:rsidR="00E42CFE" w:rsidRDefault="00E42CFE" w:rsidP="00FB05A2">
            <w:pPr>
              <w:pStyle w:val="Prrafodelista"/>
              <w:spacing w:before="120" w:after="120"/>
              <w:ind w:left="646"/>
              <w:jc w:val="both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*Los documentos deben ser en formato PDF y como tamaño máximo de 4MB</w:t>
            </w:r>
          </w:p>
          <w:p w14:paraId="4BFC3313" w14:textId="77777777" w:rsidR="00E42CFE" w:rsidRDefault="00E42CFE" w:rsidP="00FB05A2">
            <w:pPr>
              <w:pStyle w:val="Prrafodelista"/>
              <w:spacing w:before="120" w:after="120"/>
              <w:ind w:left="646"/>
              <w:jc w:val="both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*Si el tamaño de su documento es mayor al permitido, deberá subirlo por partes</w:t>
            </w:r>
          </w:p>
          <w:p w14:paraId="25403120" w14:textId="77777777" w:rsidR="00E42CFE" w:rsidRDefault="00E42CFE" w:rsidP="00FB05A2">
            <w:pPr>
              <w:ind w:left="646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</w:rPr>
              <w:t>*Indicar el número de parte-total de partes *ejemplo 1-20</w:t>
            </w:r>
          </w:p>
          <w:p w14:paraId="2AA96E92" w14:textId="77777777" w:rsidR="00E42CFE" w:rsidRDefault="00E42CFE" w:rsidP="003E3FEF">
            <w:pPr>
              <w:pStyle w:val="Prrafodelista"/>
              <w:numPr>
                <w:ilvl w:val="0"/>
                <w:numId w:val="32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>Botón cerrar</w:t>
            </w:r>
          </w:p>
          <w:p w14:paraId="410397A1" w14:textId="77777777" w:rsidR="00E42CFE" w:rsidRPr="009D3537" w:rsidRDefault="00E42CFE" w:rsidP="00FB05A2">
            <w:pPr>
              <w:pStyle w:val="Prrafodelista"/>
              <w:spacing w:before="120" w:after="120"/>
              <w:ind w:left="1080"/>
              <w:jc w:val="both"/>
              <w:rPr>
                <w:rFonts w:ascii="Arial" w:hAnsi="Arial" w:cs="Arial"/>
                <w:color w:val="000000"/>
              </w:rPr>
            </w:pPr>
          </w:p>
          <w:p w14:paraId="41DCC4FE" w14:textId="77777777" w:rsidR="00E42CFE" w:rsidRPr="00AC15E1" w:rsidRDefault="00E42CFE" w:rsidP="003E3FEF">
            <w:pPr>
              <w:pStyle w:val="Prrafodelista"/>
              <w:numPr>
                <w:ilvl w:val="0"/>
                <w:numId w:val="26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AC15E1">
              <w:rPr>
                <w:rFonts w:ascii="Arial" w:hAnsi="Arial" w:cs="Arial"/>
                <w:color w:val="000000"/>
              </w:rPr>
              <w:t xml:space="preserve">Para visualizar la pantalla </w:t>
            </w:r>
            <w:r>
              <w:rPr>
                <w:rFonts w:ascii="Arial" w:hAnsi="Arial" w:cs="Arial"/>
                <w:color w:val="000000"/>
              </w:rPr>
              <w:t xml:space="preserve">consulta </w:t>
            </w:r>
            <w:r w:rsidRPr="00AC15E1">
              <w:rPr>
                <w:rFonts w:ascii="Arial" w:hAnsi="Arial" w:cs="Arial"/>
                <w:color w:val="000000"/>
              </w:rPr>
              <w:t xml:space="preserve">documento: </w:t>
            </w:r>
            <w:r w:rsidRPr="00C40418">
              <w:rPr>
                <w:rFonts w:ascii="Arial" w:hAnsi="Arial" w:cs="Arial"/>
                <w:b/>
                <w:color w:val="000000" w:themeColor="text1"/>
              </w:rPr>
              <w:t>02_9</w:t>
            </w:r>
            <w:r>
              <w:rPr>
                <w:rFonts w:ascii="Arial" w:hAnsi="Arial" w:cs="Arial"/>
                <w:b/>
                <w:color w:val="000000" w:themeColor="text1"/>
              </w:rPr>
              <w:t>34_EIU_Inicio_cancelacion</w:t>
            </w:r>
          </w:p>
        </w:tc>
      </w:tr>
      <w:tr w:rsidR="00E42CFE" w:rsidRPr="009D3537" w14:paraId="4EFBDDFC" w14:textId="77777777" w:rsidTr="00FB05A2">
        <w:trPr>
          <w:cantSplit/>
          <w:trHeight w:val="585"/>
        </w:trPr>
        <w:tc>
          <w:tcPr>
            <w:tcW w:w="2912" w:type="dxa"/>
          </w:tcPr>
          <w:p w14:paraId="7B6CE3A9" w14:textId="77777777" w:rsidR="00E42CFE" w:rsidRPr="009D3537" w:rsidRDefault="00E42CFE" w:rsidP="003E3FEF">
            <w:pPr>
              <w:pStyle w:val="Prrafodelista"/>
              <w:numPr>
                <w:ilvl w:val="0"/>
                <w:numId w:val="27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9D3537">
              <w:rPr>
                <w:rFonts w:ascii="Arial" w:hAnsi="Arial" w:cs="Arial"/>
              </w:rPr>
              <w:t xml:space="preserve">Selecciona </w:t>
            </w:r>
            <w:r>
              <w:rPr>
                <w:rFonts w:ascii="Arial" w:hAnsi="Arial" w:cs="Arial"/>
              </w:rPr>
              <w:t xml:space="preserve">el botón </w:t>
            </w:r>
            <w:r w:rsidRPr="0018668C">
              <w:rPr>
                <w:rFonts w:ascii="Arial" w:hAnsi="Arial" w:cs="Arial"/>
                <w:b/>
              </w:rPr>
              <w:t>“Cerrar”</w:t>
            </w:r>
            <w:r w:rsidRPr="009D3537">
              <w:rPr>
                <w:rFonts w:ascii="Arial" w:hAnsi="Arial" w:cs="Arial"/>
              </w:rPr>
              <w:t xml:space="preserve"> </w:t>
            </w:r>
          </w:p>
        </w:tc>
        <w:tc>
          <w:tcPr>
            <w:tcW w:w="4960" w:type="dxa"/>
          </w:tcPr>
          <w:p w14:paraId="1B66BA0A" w14:textId="77777777" w:rsidR="00E42CFE" w:rsidRPr="009D3537" w:rsidRDefault="00E42CFE" w:rsidP="003E3FEF">
            <w:pPr>
              <w:pStyle w:val="Prrafodelista"/>
              <w:numPr>
                <w:ilvl w:val="0"/>
                <w:numId w:val="27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</w:rPr>
              <w:t xml:space="preserve">Regresa al paso del flujo </w:t>
            </w:r>
            <w:r>
              <w:rPr>
                <w:rFonts w:ascii="Arial" w:hAnsi="Arial" w:cs="Arial"/>
              </w:rPr>
              <w:t>primario donde fue invocado  y c</w:t>
            </w:r>
            <w:r w:rsidRPr="009D3537">
              <w:rPr>
                <w:rFonts w:ascii="Arial" w:hAnsi="Arial" w:cs="Arial"/>
              </w:rPr>
              <w:t xml:space="preserve">ambia </w:t>
            </w:r>
            <w:r>
              <w:rPr>
                <w:rFonts w:ascii="Arial" w:hAnsi="Arial" w:cs="Arial"/>
              </w:rPr>
              <w:t>botón “Editar</w:t>
            </w:r>
            <w:r w:rsidRPr="009D3537">
              <w:rPr>
                <w:rFonts w:ascii="Arial" w:hAnsi="Arial" w:cs="Arial"/>
              </w:rPr>
              <w:t xml:space="preserve"> documento</w:t>
            </w:r>
            <w:r>
              <w:rPr>
                <w:rFonts w:ascii="Arial" w:hAnsi="Arial" w:cs="Arial"/>
              </w:rPr>
              <w:t>”</w:t>
            </w:r>
            <w:r w:rsidRPr="009D3537">
              <w:rPr>
                <w:rFonts w:ascii="Arial" w:hAnsi="Arial" w:cs="Arial"/>
              </w:rPr>
              <w:t xml:space="preserve"> a </w:t>
            </w:r>
            <w:r>
              <w:rPr>
                <w:rFonts w:ascii="Arial" w:hAnsi="Arial" w:cs="Arial"/>
              </w:rPr>
              <w:t>“V</w:t>
            </w:r>
            <w:r w:rsidRPr="009D3537">
              <w:rPr>
                <w:rFonts w:ascii="Arial" w:hAnsi="Arial" w:cs="Arial"/>
              </w:rPr>
              <w:t>er documento</w:t>
            </w:r>
            <w:r>
              <w:rPr>
                <w:rFonts w:ascii="Arial" w:hAnsi="Arial" w:cs="Arial"/>
              </w:rPr>
              <w:t>”</w:t>
            </w:r>
          </w:p>
        </w:tc>
      </w:tr>
    </w:tbl>
    <w:p w14:paraId="2F7FE9E9" w14:textId="77777777" w:rsidR="00E42CFE" w:rsidRDefault="00E42CFE" w:rsidP="00E42CFE"/>
    <w:p w14:paraId="593D4F8F" w14:textId="77777777" w:rsidR="00E42CFE" w:rsidRDefault="00E42CFE" w:rsidP="00E42CFE"/>
    <w:p w14:paraId="2021F878" w14:textId="77777777" w:rsidR="00E42CFE" w:rsidRPr="0005108A" w:rsidRDefault="00E42CFE" w:rsidP="00E42CFE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E42CFE" w:rsidRPr="0005108A" w14:paraId="27E94C19" w14:textId="77777777" w:rsidTr="00FB05A2">
        <w:trPr>
          <w:trHeight w:val="220"/>
        </w:trPr>
        <w:tc>
          <w:tcPr>
            <w:tcW w:w="8211" w:type="dxa"/>
            <w:shd w:val="clear" w:color="auto" w:fill="auto"/>
          </w:tcPr>
          <w:p w14:paraId="5245CD10" w14:textId="77777777" w:rsidR="00E42CFE" w:rsidRPr="0005108A" w:rsidRDefault="00E42CFE" w:rsidP="00FB05A2">
            <w:pPr>
              <w:rPr>
                <w:rFonts w:ascii="Arial" w:hAnsi="Arial" w:cs="Arial"/>
                <w:b/>
              </w:rPr>
            </w:pPr>
          </w:p>
          <w:p w14:paraId="5AD8C4DD" w14:textId="77777777" w:rsidR="00E42CFE" w:rsidRPr="0005108A" w:rsidRDefault="00E42CFE" w:rsidP="00FB05A2">
            <w:pPr>
              <w:rPr>
                <w:rFonts w:ascii="Arial" w:hAnsi="Arial" w:cs="Arial"/>
                <w:b/>
              </w:rPr>
            </w:pPr>
            <w:r w:rsidRPr="0005108A">
              <w:rPr>
                <w:rFonts w:ascii="Arial" w:hAnsi="Arial" w:cs="Arial"/>
                <w:b/>
              </w:rPr>
              <w:t>FA0</w:t>
            </w:r>
            <w:r>
              <w:rPr>
                <w:rFonts w:ascii="Arial" w:hAnsi="Arial" w:cs="Arial"/>
                <w:b/>
              </w:rPr>
              <w:t>2</w:t>
            </w:r>
            <w:r w:rsidRPr="0005108A">
              <w:rPr>
                <w:rFonts w:ascii="Arial" w:hAnsi="Arial" w:cs="Arial"/>
                <w:b/>
              </w:rPr>
              <w:t xml:space="preserve">_Previaualizar acuse </w:t>
            </w:r>
          </w:p>
          <w:p w14:paraId="49053B42" w14:textId="77777777" w:rsidR="00E42CFE" w:rsidRPr="0005108A" w:rsidRDefault="00E42CFE" w:rsidP="00FB05A2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E42CFE" w:rsidRPr="0005108A" w14:paraId="4657612F" w14:textId="77777777" w:rsidTr="00FB05A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68BF3F2C" w14:textId="77777777" w:rsidR="00E42CFE" w:rsidRPr="0005108A" w:rsidRDefault="00E42CFE" w:rsidP="00FB05A2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0BE75FEB" w14:textId="77777777" w:rsidR="00E42CFE" w:rsidRPr="0005108A" w:rsidRDefault="00E42CFE" w:rsidP="00FB05A2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E42CFE" w:rsidRPr="0005108A" w14:paraId="27F3EEB5" w14:textId="77777777" w:rsidTr="00FB05A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138255D" w14:textId="2E814EEB" w:rsidR="00E42CFE" w:rsidRPr="0005108A" w:rsidRDefault="00E42CFE" w:rsidP="00FB05A2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 xml:space="preserve">Selecciona botón </w:t>
                  </w:r>
                  <w:r w:rsidR="0034039C">
                    <w:rPr>
                      <w:rFonts w:ascii="Arial" w:hAnsi="Arial" w:cs="Arial"/>
                    </w:rPr>
                    <w:t>“</w:t>
                  </w:r>
                  <w:r w:rsidRPr="0005108A">
                    <w:rPr>
                      <w:rFonts w:ascii="Arial" w:hAnsi="Arial" w:cs="Arial"/>
                      <w:b/>
                    </w:rPr>
                    <w:t>Previsualizar acuse</w:t>
                  </w:r>
                  <w:r w:rsidR="0034039C">
                    <w:rPr>
                      <w:rFonts w:ascii="Arial" w:hAnsi="Arial" w:cs="Arial"/>
                      <w:b/>
                    </w:rPr>
                    <w:t>”</w:t>
                  </w:r>
                  <w:r w:rsidRPr="0005108A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  <w:tc>
                <w:tcPr>
                  <w:tcW w:w="3998" w:type="dxa"/>
                </w:tcPr>
                <w:p w14:paraId="01FE19BC" w14:textId="5A0BE8D4" w:rsidR="00E42CFE" w:rsidRPr="00402CB3" w:rsidRDefault="00E42CFE" w:rsidP="00FB05A2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02CB3"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="0034039C">
                    <w:rPr>
                      <w:rFonts w:ascii="Arial" w:hAnsi="Arial" w:cs="Arial"/>
                      <w:b/>
                      <w:color w:val="000000"/>
                    </w:rPr>
                    <w:t>(MSG</w:t>
                  </w:r>
                  <w:r w:rsidR="00402CB3" w:rsidRPr="00402CB3">
                    <w:rPr>
                      <w:rFonts w:ascii="Arial" w:hAnsi="Arial" w:cs="Arial"/>
                      <w:b/>
                      <w:color w:val="000000"/>
                    </w:rPr>
                    <w:t>08</w:t>
                  </w:r>
                  <w:r w:rsidRPr="00402CB3">
                    <w:rPr>
                      <w:rFonts w:ascii="Arial" w:hAnsi="Arial" w:cs="Arial"/>
                      <w:b/>
                      <w:color w:val="000000"/>
                    </w:rPr>
                    <w:t xml:space="preserve">), </w:t>
                  </w:r>
                  <w:r w:rsidRPr="00402CB3">
                    <w:rPr>
                      <w:rFonts w:ascii="Arial" w:hAnsi="Arial" w:cs="Arial"/>
                      <w:color w:val="000000"/>
                    </w:rPr>
                    <w:t>con los botones:</w:t>
                  </w:r>
                </w:p>
                <w:p w14:paraId="0C2DF693" w14:textId="51888D49" w:rsidR="00E42CFE" w:rsidRPr="00402CB3" w:rsidRDefault="00E42CFE" w:rsidP="00FB05A2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402CB3">
                    <w:rPr>
                      <w:rFonts w:ascii="Arial" w:hAnsi="Arial" w:cs="Arial"/>
                      <w:color w:val="000000"/>
                    </w:rPr>
                    <w:t>Botón cancelar (</w:t>
                  </w:r>
                  <w:r w:rsidR="00402CB3" w:rsidRPr="00402CB3">
                    <w:rPr>
                      <w:rFonts w:ascii="Arial" w:hAnsi="Arial" w:cs="Arial"/>
                      <w:b/>
                      <w:color w:val="000000"/>
                    </w:rPr>
                    <w:t>FA03</w:t>
                  </w:r>
                  <w:r w:rsidRPr="00402CB3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5A591E80" w14:textId="77777777" w:rsidR="00E42CFE" w:rsidRPr="0005108A" w:rsidRDefault="00E42CFE" w:rsidP="00FB05A2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Botón continuar</w:t>
                  </w:r>
                </w:p>
              </w:tc>
            </w:tr>
            <w:tr w:rsidR="00E42CFE" w:rsidRPr="0005108A" w14:paraId="31D294D3" w14:textId="77777777" w:rsidTr="00FB05A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5419549E" w14:textId="31681AA9" w:rsidR="00E42CFE" w:rsidRPr="0005108A" w:rsidRDefault="00E42CFE" w:rsidP="00FB05A2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 xml:space="preserve">Selecciona botón </w:t>
                  </w:r>
                  <w:r w:rsidR="00402CB3" w:rsidRPr="00402CB3">
                    <w:rPr>
                      <w:rFonts w:ascii="Arial" w:hAnsi="Arial" w:cs="Arial"/>
                      <w:b/>
                    </w:rPr>
                    <w:t>“C</w:t>
                  </w:r>
                  <w:r w:rsidRPr="00402CB3">
                    <w:rPr>
                      <w:rFonts w:ascii="Arial" w:hAnsi="Arial" w:cs="Arial"/>
                      <w:b/>
                    </w:rPr>
                    <w:t>ontinuar</w:t>
                  </w:r>
                  <w:r w:rsidR="00402CB3" w:rsidRPr="00402CB3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3998" w:type="dxa"/>
                </w:tcPr>
                <w:p w14:paraId="6AD01A72" w14:textId="77777777" w:rsidR="00E42CFE" w:rsidRPr="0005108A" w:rsidRDefault="00E42CFE" w:rsidP="00FB05A2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Muestra documento del acuse y el botón:</w:t>
                  </w:r>
                </w:p>
                <w:p w14:paraId="4C937A94" w14:textId="77777777" w:rsidR="00E42CFE" w:rsidRPr="0005108A" w:rsidRDefault="00E42CFE" w:rsidP="00FB05A2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Botón cerrar</w:t>
                  </w:r>
                </w:p>
                <w:p w14:paraId="50D260A6" w14:textId="77777777" w:rsidR="00E42CFE" w:rsidRPr="0005108A" w:rsidRDefault="00E42CFE" w:rsidP="00FB05A2">
                  <w:p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E42CFE" w:rsidRPr="0005108A" w14:paraId="360BE814" w14:textId="77777777" w:rsidTr="00FB05A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76A4384B" w14:textId="77777777" w:rsidR="00E42CFE" w:rsidRPr="0005108A" w:rsidRDefault="00E42CFE" w:rsidP="00FB05A2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 xml:space="preserve">Selecciona botón cerrar </w:t>
                  </w:r>
                </w:p>
              </w:tc>
              <w:tc>
                <w:tcPr>
                  <w:tcW w:w="3998" w:type="dxa"/>
                </w:tcPr>
                <w:p w14:paraId="151086B1" w14:textId="5F2B3B48" w:rsidR="00E42CFE" w:rsidRPr="0005108A" w:rsidRDefault="00402CB3" w:rsidP="00FB05A2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Regresa al paso del flujo donde fue evocado</w:t>
                  </w:r>
                </w:p>
              </w:tc>
            </w:tr>
          </w:tbl>
          <w:p w14:paraId="01D30E74" w14:textId="77777777" w:rsidR="00E42CFE" w:rsidRPr="0005108A" w:rsidRDefault="00E42CFE" w:rsidP="00FB05A2">
            <w:pPr>
              <w:rPr>
                <w:rFonts w:ascii="Arial" w:hAnsi="Arial" w:cs="Arial"/>
                <w:b/>
              </w:rPr>
            </w:pPr>
          </w:p>
          <w:p w14:paraId="18DE1AAF" w14:textId="77777777" w:rsidR="00E42CFE" w:rsidRPr="0005108A" w:rsidRDefault="00E42CFE" w:rsidP="00FB05A2">
            <w:pPr>
              <w:rPr>
                <w:rFonts w:ascii="Arial" w:hAnsi="Arial" w:cs="Arial"/>
                <w:b/>
              </w:rPr>
            </w:pPr>
          </w:p>
          <w:p w14:paraId="1BB27B4E" w14:textId="77777777" w:rsidR="00E42CFE" w:rsidRPr="0005108A" w:rsidRDefault="00E42CFE" w:rsidP="00FB05A2">
            <w:pPr>
              <w:rPr>
                <w:rFonts w:ascii="Arial" w:hAnsi="Arial" w:cs="Arial"/>
                <w:b/>
              </w:rPr>
            </w:pPr>
            <w:r w:rsidRPr="0005108A">
              <w:rPr>
                <w:rFonts w:ascii="Arial" w:hAnsi="Arial" w:cs="Arial"/>
                <w:b/>
              </w:rPr>
              <w:t>FA0</w:t>
            </w:r>
            <w:r>
              <w:rPr>
                <w:rFonts w:ascii="Arial" w:hAnsi="Arial" w:cs="Arial"/>
                <w:b/>
              </w:rPr>
              <w:t>3</w:t>
            </w:r>
            <w:r w:rsidRPr="0005108A">
              <w:rPr>
                <w:rFonts w:ascii="Arial" w:hAnsi="Arial" w:cs="Arial"/>
                <w:b/>
              </w:rPr>
              <w:t>_</w:t>
            </w:r>
            <w:r w:rsidRPr="0005108A">
              <w:rPr>
                <w:rFonts w:ascii="Arial" w:hAnsi="Arial" w:cs="Arial"/>
                <w:b/>
                <w:color w:val="000000"/>
              </w:rPr>
              <w:t xml:space="preserve"> Cancelar  </w:t>
            </w:r>
          </w:p>
          <w:p w14:paraId="29310DA5" w14:textId="77777777" w:rsidR="00E42CFE" w:rsidRPr="0005108A" w:rsidRDefault="00E42CFE" w:rsidP="00FB05A2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E42CFE" w:rsidRPr="0005108A" w14:paraId="58B37BAC" w14:textId="77777777" w:rsidTr="00FB05A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59E53028" w14:textId="77777777" w:rsidR="00E42CFE" w:rsidRPr="0005108A" w:rsidRDefault="00E42CFE" w:rsidP="00FB05A2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487557BB" w14:textId="77777777" w:rsidR="00E42CFE" w:rsidRPr="0005108A" w:rsidRDefault="00E42CFE" w:rsidP="00FB05A2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E42CFE" w:rsidRPr="0005108A" w14:paraId="6A5F13F9" w14:textId="77777777" w:rsidTr="00FB05A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789C4E0C" w14:textId="77777777" w:rsidR="00E42CFE" w:rsidRPr="0005108A" w:rsidRDefault="00E42CFE" w:rsidP="00FB05A2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 xml:space="preserve">Selecciona </w:t>
                  </w:r>
                  <w:r w:rsidRPr="003B74CE">
                    <w:rPr>
                      <w:rFonts w:ascii="Arial" w:hAnsi="Arial" w:cs="Arial"/>
                      <w:b/>
                    </w:rPr>
                    <w:t>“Opción</w:t>
                  </w:r>
                  <w:r w:rsidRPr="003B74CE">
                    <w:rPr>
                      <w:rFonts w:ascii="Arial" w:hAnsi="Arial" w:cs="Arial"/>
                      <w:b/>
                      <w:color w:val="000000"/>
                    </w:rPr>
                    <w:t xml:space="preserve"> cancelar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</w:p>
              </w:tc>
              <w:tc>
                <w:tcPr>
                  <w:tcW w:w="3998" w:type="dxa"/>
                </w:tcPr>
                <w:p w14:paraId="1F6B1706" w14:textId="77777777" w:rsidR="00E42CFE" w:rsidRPr="0005108A" w:rsidRDefault="00E42CFE" w:rsidP="00FB05A2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 xml:space="preserve">Regresa al paso del flujo donde fue evocado </w:t>
                  </w:r>
                </w:p>
              </w:tc>
            </w:tr>
          </w:tbl>
          <w:p w14:paraId="5C8E2CA5" w14:textId="77777777" w:rsidR="00E42CFE" w:rsidRPr="0005108A" w:rsidRDefault="00E42CFE" w:rsidP="00FB05A2">
            <w:pPr>
              <w:rPr>
                <w:rFonts w:ascii="Arial" w:hAnsi="Arial" w:cs="Arial"/>
                <w:b/>
              </w:rPr>
            </w:pPr>
          </w:p>
          <w:p w14:paraId="4AE02F04" w14:textId="77777777" w:rsidR="0023047C" w:rsidRPr="001B0BC7" w:rsidRDefault="0023047C" w:rsidP="0023047C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t>FA0</w:t>
            </w: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4</w:t>
            </w:r>
            <w:r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t>_</w:t>
            </w: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Atención de prórroga </w:t>
            </w:r>
          </w:p>
          <w:p w14:paraId="15789641" w14:textId="77777777" w:rsidR="0023047C" w:rsidRPr="001B0BC7" w:rsidRDefault="0023047C" w:rsidP="0023047C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61"/>
              <w:gridCol w:w="5216"/>
            </w:tblGrid>
            <w:tr w:rsidR="0023047C" w:rsidRPr="00EF08EC" w14:paraId="5CC22E41" w14:textId="77777777" w:rsidTr="00FB05A2">
              <w:trPr>
                <w:cantSplit/>
                <w:trHeight w:val="585"/>
              </w:trPr>
              <w:tc>
                <w:tcPr>
                  <w:tcW w:w="2661" w:type="dxa"/>
                </w:tcPr>
                <w:p w14:paraId="4E29015F" w14:textId="77777777" w:rsidR="0023047C" w:rsidRPr="00EF08EC" w:rsidRDefault="0023047C" w:rsidP="0023047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16" w:type="dxa"/>
                </w:tcPr>
                <w:p w14:paraId="1626777A" w14:textId="77777777" w:rsidR="0023047C" w:rsidRPr="00EF08EC" w:rsidRDefault="0023047C" w:rsidP="0023047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23047C" w:rsidRPr="00EF08EC" w14:paraId="653F0260" w14:textId="77777777" w:rsidTr="00FB05A2">
              <w:trPr>
                <w:cantSplit/>
                <w:trHeight w:val="585"/>
              </w:trPr>
              <w:tc>
                <w:tcPr>
                  <w:tcW w:w="2661" w:type="dxa"/>
                </w:tcPr>
                <w:p w14:paraId="4F9F0782" w14:textId="77777777" w:rsidR="0023047C" w:rsidRDefault="0023047C" w:rsidP="001F70AA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16" w:type="dxa"/>
                </w:tcPr>
                <w:p w14:paraId="35C398EB" w14:textId="7F6776E1" w:rsidR="000315E4" w:rsidRPr="000315E4" w:rsidRDefault="000315E4" w:rsidP="00BE395D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Verifica que la Empresa haya solicitado una prórroga y m</w:t>
                  </w:r>
                  <w:r w:rsidR="006064B9">
                    <w:rPr>
                      <w:rFonts w:ascii="Arial" w:hAnsi="Arial" w:cs="Arial"/>
                      <w:color w:val="000000"/>
                    </w:rPr>
                    <w:t>uestra la</w:t>
                  </w:r>
                  <w:r w:rsidR="0023047C" w:rsidRPr="001B0BC7">
                    <w:rPr>
                      <w:rFonts w:ascii="Arial" w:hAnsi="Arial" w:cs="Arial"/>
                      <w:color w:val="000000"/>
                    </w:rPr>
                    <w:t xml:space="preserve"> pantalla “</w:t>
                  </w:r>
                  <w:r w:rsidR="006064B9">
                    <w:rPr>
                      <w:rFonts w:ascii="Arial" w:hAnsi="Arial" w:cs="Arial"/>
                      <w:b/>
                      <w:color w:val="000000"/>
                    </w:rPr>
                    <w:t>Cancelar Título</w:t>
                  </w:r>
                  <w:r w:rsidR="0023047C" w:rsidRPr="001B0BC7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 w:rsidR="006064B9">
                    <w:rPr>
                      <w:rFonts w:ascii="Arial" w:hAnsi="Arial" w:cs="Arial"/>
                      <w:color w:val="000000"/>
                    </w:rPr>
                    <w:t xml:space="preserve"> con la sección </w:t>
                  </w:r>
                  <w:r w:rsidRPr="000315E4">
                    <w:rPr>
                      <w:rFonts w:ascii="Arial" w:hAnsi="Arial" w:cs="Arial"/>
                      <w:b/>
                      <w:color w:val="000000"/>
                    </w:rPr>
                    <w:t xml:space="preserve">“Prórroga del Inicio de Cancelación” </w:t>
                  </w:r>
                  <w:r>
                    <w:rPr>
                      <w:rFonts w:ascii="Arial" w:hAnsi="Arial" w:cs="Arial"/>
                      <w:color w:val="000000"/>
                    </w:rPr>
                    <w:t>visible</w:t>
                  </w:r>
                  <w:r w:rsidR="0023047C">
                    <w:rPr>
                      <w:rFonts w:ascii="Arial" w:hAnsi="Arial" w:cs="Arial"/>
                      <w:color w:val="000000"/>
                    </w:rPr>
                    <w:t xml:space="preserve">:  </w:t>
                  </w:r>
                  <w:r w:rsidR="00174956" w:rsidRPr="00174956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174956" w:rsidRPr="00174956">
                    <w:rPr>
                      <w:rFonts w:ascii="Arial" w:hAnsi="Arial" w:cs="Arial"/>
                      <w:b/>
                      <w:vanish/>
                      <w:color w:val="000000"/>
                    </w:rPr>
                    <w:t>FA04FA04FA04</w:t>
                  </w:r>
                  <w:r w:rsidR="00174956" w:rsidRPr="00174956">
                    <w:rPr>
                      <w:rFonts w:ascii="Arial" w:hAnsi="Arial" w:cs="Arial"/>
                      <w:b/>
                      <w:color w:val="000000"/>
                    </w:rPr>
                    <w:t>FA</w:t>
                  </w:r>
                  <w:r w:rsidR="00174956">
                    <w:rPr>
                      <w:rFonts w:ascii="Arial" w:hAnsi="Arial" w:cs="Arial"/>
                      <w:b/>
                      <w:color w:val="000000"/>
                    </w:rPr>
                    <w:t>06</w:t>
                  </w:r>
                  <w:r w:rsidR="00174956" w:rsidRPr="00174956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069721BB" w14:textId="77777777" w:rsidR="000315E4" w:rsidRDefault="000315E4" w:rsidP="000315E4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ncabezado </w:t>
                  </w:r>
                </w:p>
                <w:p w14:paraId="6EF5B5F5" w14:textId="77777777" w:rsidR="000315E4" w:rsidRPr="001C1E0F" w:rsidRDefault="000315E4" w:rsidP="000315E4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C1E0F">
                    <w:rPr>
                      <w:rFonts w:ascii="Arial" w:hAnsi="Arial" w:cs="Arial"/>
                      <w:color w:val="000000"/>
                    </w:rPr>
                    <w:t xml:space="preserve">Pestaña de </w:t>
                  </w:r>
                  <w:r w:rsidRPr="000A3A2A">
                    <w:rPr>
                      <w:rFonts w:ascii="Arial" w:hAnsi="Arial" w:cs="Arial"/>
                    </w:rPr>
                    <w:t>Cancelar título</w:t>
                  </w:r>
                </w:p>
                <w:p w14:paraId="4526286A" w14:textId="19C52D35" w:rsidR="000315E4" w:rsidRPr="000315E4" w:rsidRDefault="000315E4" w:rsidP="000315E4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A6117">
                    <w:rPr>
                      <w:rFonts w:ascii="Arial" w:hAnsi="Arial" w:cs="Arial"/>
                      <w:color w:val="000000"/>
                    </w:rPr>
                    <w:t xml:space="preserve">Inicio de cancelación </w:t>
                  </w:r>
                </w:p>
                <w:p w14:paraId="63E9495D" w14:textId="0B0A23E0" w:rsidR="000315E4" w:rsidRDefault="000315E4" w:rsidP="000315E4">
                  <w:pPr>
                    <w:pStyle w:val="Prrafodelista"/>
                    <w:numPr>
                      <w:ilvl w:val="1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Prórroga del Inicio de Cancelación</w:t>
                  </w:r>
                  <w:r w:rsidRPr="00D5714C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1F0EFC27" w14:textId="70263930" w:rsidR="0044080D" w:rsidRDefault="0044080D" w:rsidP="0044080D">
                  <w:pPr>
                    <w:pStyle w:val="Prrafodelista"/>
                    <w:spacing w:before="120" w:after="120"/>
                    <w:ind w:left="128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    Campos </w:t>
                  </w:r>
                  <w:r w:rsidR="006A30D1">
                    <w:rPr>
                      <w:rFonts w:ascii="Arial" w:hAnsi="Arial" w:cs="Arial"/>
                      <w:color w:val="000000"/>
                    </w:rPr>
                    <w:t>informativos:</w:t>
                  </w:r>
                </w:p>
                <w:p w14:paraId="5306D4D1" w14:textId="77777777" w:rsidR="0044080D" w:rsidRPr="0044080D" w:rsidRDefault="0044080D" w:rsidP="0044080D">
                  <w:pPr>
                    <w:pStyle w:val="Prrafodelista"/>
                    <w:numPr>
                      <w:ilvl w:val="2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080D">
                    <w:rPr>
                      <w:rFonts w:ascii="Arial" w:hAnsi="Arial" w:cs="Arial"/>
                      <w:color w:val="000000"/>
                    </w:rPr>
                    <w:t xml:space="preserve">Fecha de solicitud </w:t>
                  </w:r>
                </w:p>
                <w:p w14:paraId="481F2952" w14:textId="77777777" w:rsidR="0044080D" w:rsidRPr="0044080D" w:rsidRDefault="0044080D" w:rsidP="0044080D">
                  <w:pPr>
                    <w:pStyle w:val="Prrafodelista"/>
                    <w:numPr>
                      <w:ilvl w:val="2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080D">
                    <w:rPr>
                      <w:rFonts w:ascii="Arial" w:hAnsi="Arial" w:cs="Arial"/>
                      <w:color w:val="000000"/>
                    </w:rPr>
                    <w:t xml:space="preserve">Días otorgados </w:t>
                  </w:r>
                </w:p>
                <w:p w14:paraId="6E810EFF" w14:textId="77777777" w:rsidR="0044080D" w:rsidRPr="0044080D" w:rsidRDefault="0044080D" w:rsidP="0044080D">
                  <w:pPr>
                    <w:pStyle w:val="Prrafodelista"/>
                    <w:numPr>
                      <w:ilvl w:val="2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080D">
                    <w:rPr>
                      <w:rFonts w:ascii="Arial" w:hAnsi="Arial" w:cs="Arial"/>
                      <w:color w:val="000000"/>
                    </w:rPr>
                    <w:t xml:space="preserve">Motivo de la prórroga </w:t>
                  </w:r>
                </w:p>
                <w:p w14:paraId="0F035912" w14:textId="6D80F5A0" w:rsidR="0044080D" w:rsidRPr="0044080D" w:rsidRDefault="0044080D" w:rsidP="0044080D">
                  <w:pPr>
                    <w:pStyle w:val="Prrafodelista"/>
                    <w:numPr>
                      <w:ilvl w:val="2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080D">
                    <w:rPr>
                      <w:rFonts w:ascii="Arial" w:hAnsi="Arial" w:cs="Arial"/>
                      <w:color w:val="000000"/>
                    </w:rPr>
                    <w:t xml:space="preserve">Fecha de vencimiento de la prórroga </w:t>
                  </w:r>
                </w:p>
                <w:p w14:paraId="0E7CAFDB" w14:textId="2EA63339" w:rsidR="0044080D" w:rsidRPr="0044080D" w:rsidRDefault="0044080D" w:rsidP="0044080D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                           </w:t>
                  </w:r>
                  <w:r w:rsidRPr="0044080D">
                    <w:rPr>
                      <w:rFonts w:ascii="Arial" w:hAnsi="Arial" w:cs="Arial"/>
                      <w:color w:val="000000"/>
                    </w:rPr>
                    <w:t>Campos editables:</w:t>
                  </w:r>
                </w:p>
                <w:p w14:paraId="60730D65" w14:textId="77777777" w:rsidR="0044080D" w:rsidRPr="0044080D" w:rsidRDefault="0044080D" w:rsidP="0044080D">
                  <w:pPr>
                    <w:pStyle w:val="Prrafodelista"/>
                    <w:numPr>
                      <w:ilvl w:val="2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080D">
                    <w:rPr>
                      <w:rFonts w:ascii="Arial" w:hAnsi="Arial" w:cs="Arial"/>
                      <w:color w:val="000000"/>
                    </w:rPr>
                    <w:t>Número de oficio</w:t>
                  </w:r>
                </w:p>
                <w:p w14:paraId="38D5B54E" w14:textId="77777777" w:rsidR="0044080D" w:rsidRPr="0044080D" w:rsidRDefault="0044080D" w:rsidP="0044080D">
                  <w:pPr>
                    <w:pStyle w:val="Prrafodelista"/>
                    <w:numPr>
                      <w:ilvl w:val="2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080D">
                    <w:rPr>
                      <w:rFonts w:ascii="Arial" w:hAnsi="Arial" w:cs="Arial"/>
                      <w:color w:val="000000"/>
                    </w:rPr>
                    <w:t xml:space="preserve">Respuesta de la prórroga </w:t>
                  </w:r>
                </w:p>
                <w:p w14:paraId="79995476" w14:textId="77777777" w:rsidR="0044080D" w:rsidRPr="0044080D" w:rsidRDefault="0044080D" w:rsidP="0044080D">
                  <w:pPr>
                    <w:pStyle w:val="Prrafodelista"/>
                    <w:numPr>
                      <w:ilvl w:val="2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080D">
                    <w:rPr>
                      <w:rFonts w:ascii="Arial" w:hAnsi="Arial" w:cs="Arial"/>
                      <w:color w:val="000000"/>
                    </w:rPr>
                    <w:t xml:space="preserve">Botón Guardar </w:t>
                  </w:r>
                  <w:r w:rsidRPr="0044080D">
                    <w:rPr>
                      <w:rFonts w:ascii="Arial" w:hAnsi="Arial" w:cs="Arial"/>
                      <w:b/>
                      <w:color w:val="000000"/>
                    </w:rPr>
                    <w:t>(RNA023)</w:t>
                  </w:r>
                  <w:r w:rsidRPr="0044080D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0A4A3EFD" w14:textId="77777777" w:rsidR="0044080D" w:rsidRPr="0044080D" w:rsidRDefault="0044080D" w:rsidP="0044080D">
                  <w:pPr>
                    <w:pStyle w:val="Prrafodelista"/>
                    <w:numPr>
                      <w:ilvl w:val="2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44080D">
                    <w:rPr>
                      <w:rFonts w:ascii="Arial" w:hAnsi="Arial" w:cs="Arial"/>
                      <w:color w:val="000000"/>
                    </w:rPr>
                    <w:t>Botón Previsualizar</w:t>
                  </w:r>
                  <w:r w:rsidRPr="0044080D">
                    <w:rPr>
                      <w:rFonts w:ascii="Arial" w:hAnsi="Arial" w:cs="Arial"/>
                      <w:b/>
                      <w:color w:val="000000"/>
                    </w:rPr>
                    <w:t xml:space="preserve"> (FA06)</w:t>
                  </w:r>
                </w:p>
                <w:p w14:paraId="5D5F16CC" w14:textId="77777777" w:rsidR="0044080D" w:rsidRPr="0044080D" w:rsidRDefault="0044080D" w:rsidP="0044080D">
                  <w:pPr>
                    <w:pStyle w:val="Prrafodelista"/>
                    <w:numPr>
                      <w:ilvl w:val="2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080D">
                    <w:rPr>
                      <w:rFonts w:ascii="Arial" w:hAnsi="Arial" w:cs="Arial"/>
                      <w:color w:val="000000"/>
                    </w:rPr>
                    <w:t xml:space="preserve">Botón Firmar </w:t>
                  </w:r>
                </w:p>
                <w:p w14:paraId="00FF8C19" w14:textId="7595FCA7" w:rsidR="0023047C" w:rsidRPr="0044080D" w:rsidRDefault="000315E4" w:rsidP="0044080D">
                  <w:pPr>
                    <w:pStyle w:val="Prrafodelista"/>
                    <w:numPr>
                      <w:ilvl w:val="1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</w:t>
                  </w:r>
                  <w:r w:rsidRPr="006A30D1">
                    <w:rPr>
                      <w:rFonts w:ascii="Arial" w:hAnsi="Arial" w:cs="Arial"/>
                      <w:color w:val="000000"/>
                      <w:highlight w:val="yellow"/>
                    </w:rPr>
                    <w:t>Cancelación Direct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D5714C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FA05</w:t>
                  </w:r>
                  <w:r w:rsidRPr="00D5714C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160A8709" w14:textId="77777777" w:rsidR="0044080D" w:rsidRPr="0044080D" w:rsidRDefault="0044080D" w:rsidP="0044080D">
                  <w:pPr>
                    <w:pStyle w:val="Prrafodelista"/>
                    <w:spacing w:before="120" w:after="120"/>
                    <w:ind w:left="128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6AE4471" w14:textId="383F8489" w:rsidR="0023047C" w:rsidRPr="00CE7B58" w:rsidRDefault="0023047C" w:rsidP="003E3FEF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51863">
                    <w:rPr>
                      <w:rFonts w:ascii="Arial" w:hAnsi="Arial" w:cs="Arial"/>
                      <w:color w:val="000000"/>
                    </w:rPr>
                    <w:t xml:space="preserve">Para visualizar la pantalla consulta documento: </w:t>
                  </w:r>
                  <w:r w:rsidRPr="00A51863">
                    <w:rPr>
                      <w:rFonts w:ascii="Arial" w:hAnsi="Arial" w:cs="Arial"/>
                      <w:b/>
                      <w:color w:val="000000"/>
                    </w:rPr>
                    <w:t>02_934_EIU_</w:t>
                  </w:r>
                  <w:r w:rsidR="0044080D">
                    <w:rPr>
                      <w:rFonts w:ascii="Arial" w:hAnsi="Arial" w:cs="Arial"/>
                      <w:b/>
                      <w:color w:val="000000"/>
                    </w:rPr>
                    <w:t>Cancelar</w:t>
                  </w:r>
                  <w:r w:rsidRPr="00A51863">
                    <w:rPr>
                      <w:rFonts w:ascii="Arial" w:hAnsi="Arial" w:cs="Arial"/>
                      <w:b/>
                      <w:color w:val="000000"/>
                    </w:rPr>
                    <w:t>_</w:t>
                  </w:r>
                  <w:r w:rsidR="0044080D">
                    <w:rPr>
                      <w:rFonts w:ascii="Arial" w:hAnsi="Arial" w:cs="Arial"/>
                      <w:b/>
                      <w:color w:val="000000"/>
                    </w:rPr>
                    <w:t>Título</w:t>
                  </w:r>
                </w:p>
                <w:p w14:paraId="46848715" w14:textId="77777777" w:rsidR="0023047C" w:rsidRPr="00CE7B58" w:rsidRDefault="0023047C" w:rsidP="0023047C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E7B58">
                    <w:rPr>
                      <w:rFonts w:ascii="Arial" w:hAnsi="Arial" w:cs="Arial"/>
                      <w:b/>
                      <w:color w:val="000000"/>
                    </w:rPr>
                    <w:t>Nota: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El campo fecha de término de prórroga la asignará el sistema en automático al  firmar la prórroga </w:t>
                  </w:r>
                </w:p>
              </w:tc>
            </w:tr>
            <w:tr w:rsidR="0023047C" w:rsidRPr="00EF08EC" w14:paraId="6ED497D0" w14:textId="77777777" w:rsidTr="00FB05A2">
              <w:trPr>
                <w:cantSplit/>
                <w:trHeight w:val="585"/>
              </w:trPr>
              <w:tc>
                <w:tcPr>
                  <w:tcW w:w="2661" w:type="dxa"/>
                </w:tcPr>
                <w:p w14:paraId="3D4AFD3C" w14:textId="77777777" w:rsidR="0023047C" w:rsidRDefault="0023047C" w:rsidP="00BE395D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Registra campos requeridos y selecciona el botón </w:t>
                  </w:r>
                  <w:r w:rsidRPr="003D2E19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Guardar”</w:t>
                  </w:r>
                </w:p>
              </w:tc>
              <w:tc>
                <w:tcPr>
                  <w:tcW w:w="5216" w:type="dxa"/>
                </w:tcPr>
                <w:p w14:paraId="00E1B0E8" w14:textId="00EA80C7" w:rsidR="0023047C" w:rsidRPr="006E6F55" w:rsidRDefault="0023047C" w:rsidP="00BE395D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D01744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Pr="00782AED"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  <w:t>MSG</w:t>
                  </w:r>
                  <w:r w:rsidR="00EF0657" w:rsidRPr="00782AED"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  <w:t>06</w:t>
                  </w:r>
                  <w:r w:rsidRPr="00D01744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Pr="006E6F55">
                    <w:rPr>
                      <w:rFonts w:ascii="Arial" w:hAnsi="Arial" w:cs="Arial"/>
                      <w:color w:val="000000"/>
                    </w:rPr>
                    <w:t>con los botones</w:t>
                  </w:r>
                </w:p>
                <w:p w14:paraId="6D4C5A0B" w14:textId="5EEFD7C7" w:rsidR="0023047C" w:rsidRPr="006E6F55" w:rsidRDefault="0023047C" w:rsidP="00BE395D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C</w:t>
                  </w:r>
                  <w:r w:rsidRPr="006E6F55">
                    <w:rPr>
                      <w:rFonts w:ascii="Arial" w:hAnsi="Arial" w:cs="Arial"/>
                      <w:color w:val="000000"/>
                    </w:rPr>
                    <w:t xml:space="preserve">ancelar </w:t>
                  </w:r>
                  <w:r w:rsidR="00EF0657">
                    <w:rPr>
                      <w:rFonts w:ascii="Arial" w:hAnsi="Arial" w:cs="Arial"/>
                      <w:b/>
                      <w:color w:val="000000"/>
                    </w:rPr>
                    <w:t>(FA03</w:t>
                  </w:r>
                  <w:r w:rsidRPr="001250C5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252746D1" w14:textId="77777777" w:rsidR="0023047C" w:rsidRPr="004876B3" w:rsidRDefault="0023047C" w:rsidP="00BE395D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</w:t>
                  </w:r>
                  <w:r w:rsidRPr="00D01744">
                    <w:rPr>
                      <w:rFonts w:ascii="Arial" w:hAnsi="Arial" w:cs="Arial"/>
                      <w:color w:val="000000"/>
                    </w:rPr>
                    <w:t xml:space="preserve">otón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Continuar </w:t>
                  </w:r>
                </w:p>
              </w:tc>
            </w:tr>
            <w:tr w:rsidR="0023047C" w:rsidRPr="00EF08EC" w14:paraId="7435DDC7" w14:textId="77777777" w:rsidTr="00FB05A2">
              <w:trPr>
                <w:cantSplit/>
                <w:trHeight w:val="585"/>
              </w:trPr>
              <w:tc>
                <w:tcPr>
                  <w:tcW w:w="2661" w:type="dxa"/>
                </w:tcPr>
                <w:p w14:paraId="6CD1093C" w14:textId="77777777" w:rsidR="0023047C" w:rsidRDefault="0023047C" w:rsidP="00BE395D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Pr="00CA3320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C</w:t>
                  </w:r>
                  <w:r w:rsidRPr="00CA3320">
                    <w:rPr>
                      <w:rFonts w:ascii="Arial" w:hAnsi="Arial" w:cs="Arial"/>
                      <w:b/>
                    </w:rPr>
                    <w:t>ontinuar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216" w:type="dxa"/>
                </w:tcPr>
                <w:p w14:paraId="2A5C3A9C" w14:textId="77777777" w:rsidR="0023047C" w:rsidRPr="001250C5" w:rsidRDefault="0023047C" w:rsidP="00BE395D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876B3">
                    <w:rPr>
                      <w:rFonts w:ascii="Arial" w:hAnsi="Arial" w:cs="Arial"/>
                      <w:color w:val="000000"/>
                    </w:rPr>
                    <w:t>Valida que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los </w:t>
                  </w:r>
                  <w:r w:rsidRPr="001250C5">
                    <w:rPr>
                      <w:rFonts w:ascii="Arial" w:hAnsi="Arial" w:cs="Arial"/>
                      <w:color w:val="000000"/>
                    </w:rPr>
                    <w:t xml:space="preserve">campos obligatorios </w:t>
                  </w:r>
                  <w:r>
                    <w:rPr>
                      <w:rFonts w:ascii="Arial" w:hAnsi="Arial" w:cs="Arial"/>
                      <w:color w:val="000000"/>
                    </w:rPr>
                    <w:t>fueron registrados</w:t>
                  </w:r>
                  <w:r w:rsidRPr="001250C5">
                    <w:rPr>
                      <w:rFonts w:ascii="Arial" w:hAnsi="Arial" w:cs="Arial"/>
                      <w:color w:val="000000"/>
                    </w:rPr>
                    <w:t xml:space="preserve"> (</w:t>
                  </w:r>
                  <w:r w:rsidRPr="001250C5">
                    <w:rPr>
                      <w:rFonts w:ascii="Arial" w:hAnsi="Arial" w:cs="Arial"/>
                      <w:b/>
                      <w:color w:val="000000"/>
                    </w:rPr>
                    <w:t>RNA05)</w:t>
                  </w:r>
                  <w:r w:rsidRPr="001250C5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F41373C" w14:textId="77777777" w:rsidR="0023047C" w:rsidRPr="001250C5" w:rsidRDefault="0023047C" w:rsidP="00BE395D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250C5">
                    <w:rPr>
                      <w:rFonts w:ascii="Arial" w:hAnsi="Arial" w:cs="Arial"/>
                      <w:color w:val="000000"/>
                    </w:rPr>
                    <w:t xml:space="preserve">En caso de que la validación sea correcta muestra mensaje </w:t>
                  </w:r>
                  <w:r w:rsidRPr="001250C5">
                    <w:rPr>
                      <w:rFonts w:ascii="Arial" w:hAnsi="Arial" w:cs="Arial"/>
                      <w:b/>
                      <w:color w:val="000000"/>
                    </w:rPr>
                    <w:t>(MSG02)</w:t>
                  </w:r>
                </w:p>
                <w:p w14:paraId="73F0B3FD" w14:textId="77777777" w:rsidR="0023047C" w:rsidRPr="00D01744" w:rsidRDefault="0023047C" w:rsidP="0023047C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23047C" w:rsidRPr="00EF08EC" w14:paraId="5367C586" w14:textId="77777777" w:rsidTr="00FB05A2">
              <w:trPr>
                <w:cantSplit/>
                <w:trHeight w:val="585"/>
              </w:trPr>
              <w:tc>
                <w:tcPr>
                  <w:tcW w:w="2661" w:type="dxa"/>
                </w:tcPr>
                <w:p w14:paraId="518A18A6" w14:textId="77777777" w:rsidR="0023047C" w:rsidRDefault="0023047C" w:rsidP="00BE395D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r  el botón </w:t>
                  </w:r>
                  <w:r w:rsidRPr="00EF619A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F</w:t>
                  </w:r>
                  <w:r w:rsidRPr="00EF619A">
                    <w:rPr>
                      <w:rFonts w:ascii="Arial" w:hAnsi="Arial" w:cs="Arial"/>
                      <w:b/>
                    </w:rPr>
                    <w:t>irmar</w:t>
                  </w:r>
                  <w:r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216" w:type="dxa"/>
                </w:tcPr>
                <w:p w14:paraId="39E06DCC" w14:textId="77777777" w:rsidR="0023047C" w:rsidRPr="0050244E" w:rsidRDefault="0023047C" w:rsidP="00BE395D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</w:t>
                  </w:r>
                  <w:r w:rsidRPr="0050244E">
                    <w:rPr>
                      <w:rFonts w:ascii="Arial" w:hAnsi="Arial" w:cs="Arial"/>
                    </w:rPr>
                    <w:t xml:space="preserve">uestra pantalla </w:t>
                  </w:r>
                  <w:r w:rsidRPr="0050244E">
                    <w:rPr>
                      <w:rFonts w:ascii="Arial" w:hAnsi="Arial" w:cs="Arial"/>
                      <w:b/>
                    </w:rPr>
                    <w:t>“Firma”</w:t>
                  </w:r>
                  <w:r w:rsidRPr="0050244E">
                    <w:rPr>
                      <w:rFonts w:ascii="Arial" w:hAnsi="Arial" w:cs="Arial"/>
                    </w:rPr>
                    <w:t xml:space="preserve"> con los siguientes campos: </w:t>
                  </w:r>
                </w:p>
                <w:p w14:paraId="71E10E9D" w14:textId="77777777" w:rsidR="0023047C" w:rsidRDefault="0023047C" w:rsidP="0023047C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ertificado (</w:t>
                  </w:r>
                  <w:proofErr w:type="spellStart"/>
                  <w:r w:rsidRPr="001B0BC7">
                    <w:rPr>
                      <w:rFonts w:ascii="Arial" w:hAnsi="Arial" w:cs="Arial"/>
                      <w:color w:val="000000"/>
                    </w:rPr>
                    <w:t>cer</w:t>
                  </w:r>
                  <w:proofErr w:type="spellEnd"/>
                  <w:r w:rsidRPr="001B0BC7">
                    <w:rPr>
                      <w:rFonts w:ascii="Arial" w:hAnsi="Arial" w:cs="Arial"/>
                      <w:color w:val="000000"/>
                    </w:rPr>
                    <w:t>)</w:t>
                  </w:r>
                </w:p>
                <w:p w14:paraId="61FA7F44" w14:textId="77777777" w:rsidR="0023047C" w:rsidRPr="001B0BC7" w:rsidRDefault="0023047C" w:rsidP="0023047C">
                  <w:pPr>
                    <w:pStyle w:val="Prrafodelista"/>
                    <w:spacing w:before="120" w:after="120"/>
                    <w:ind w:left="128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buscar </w:t>
                  </w:r>
                </w:p>
                <w:p w14:paraId="61F132A3" w14:textId="77777777" w:rsidR="0023047C" w:rsidRDefault="0023047C" w:rsidP="0023047C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lave privada (</w:t>
                  </w:r>
                  <w:proofErr w:type="spellStart"/>
                  <w:r w:rsidRPr="001B0BC7">
                    <w:rPr>
                      <w:rFonts w:ascii="Arial" w:hAnsi="Arial" w:cs="Arial"/>
                      <w:color w:val="000000"/>
                    </w:rPr>
                    <w:t>key</w:t>
                  </w:r>
                  <w:proofErr w:type="spellEnd"/>
                  <w:r w:rsidRPr="001B0BC7">
                    <w:rPr>
                      <w:rFonts w:ascii="Arial" w:hAnsi="Arial" w:cs="Arial"/>
                      <w:color w:val="000000"/>
                    </w:rPr>
                    <w:t>)</w:t>
                  </w:r>
                </w:p>
                <w:p w14:paraId="7D30765F" w14:textId="77777777" w:rsidR="0023047C" w:rsidRPr="001B0BC7" w:rsidRDefault="0023047C" w:rsidP="0023047C">
                  <w:pPr>
                    <w:pStyle w:val="Prrafodelista"/>
                    <w:spacing w:before="120" w:after="120"/>
                    <w:ind w:left="128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buscar </w:t>
                  </w:r>
                </w:p>
                <w:p w14:paraId="473A0E93" w14:textId="77777777" w:rsidR="0023047C" w:rsidRPr="001B0BC7" w:rsidRDefault="0023047C" w:rsidP="0023047C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ontraseña de clave privada</w:t>
                  </w:r>
                </w:p>
                <w:p w14:paraId="194E052E" w14:textId="77777777" w:rsidR="0023047C" w:rsidRDefault="0023047C" w:rsidP="0023047C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96B39">
                    <w:rPr>
                      <w:rFonts w:ascii="Arial" w:hAnsi="Arial" w:cs="Arial"/>
                      <w:color w:val="000000"/>
                    </w:rPr>
                    <w:t>RFC:</w:t>
                  </w:r>
                </w:p>
                <w:p w14:paraId="61297F24" w14:textId="77777777" w:rsidR="0023047C" w:rsidRDefault="0023047C" w:rsidP="0023047C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enviar</w:t>
                  </w:r>
                </w:p>
                <w:p w14:paraId="0FFF6238" w14:textId="77777777" w:rsidR="0023047C" w:rsidRPr="0050244E" w:rsidRDefault="0023047C" w:rsidP="003E3FEF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0244E">
                    <w:rPr>
                      <w:rFonts w:ascii="Arial" w:hAnsi="Arial" w:cs="Arial"/>
                    </w:rPr>
                    <w:t xml:space="preserve">Para visualizar la pantalla, consulta documento: </w:t>
                  </w:r>
                  <w:r w:rsidRPr="0050244E">
                    <w:rPr>
                      <w:rFonts w:ascii="Arial" w:hAnsi="Arial" w:cs="Arial"/>
                      <w:b/>
                    </w:rPr>
                    <w:t>02_934_EIU_Seguimiento_Actualizacion</w:t>
                  </w:r>
                </w:p>
              </w:tc>
            </w:tr>
            <w:tr w:rsidR="0023047C" w:rsidRPr="00EF08EC" w14:paraId="4ABF68AF" w14:textId="77777777" w:rsidTr="00FB05A2">
              <w:trPr>
                <w:cantSplit/>
                <w:trHeight w:val="585"/>
              </w:trPr>
              <w:tc>
                <w:tcPr>
                  <w:tcW w:w="2661" w:type="dxa"/>
                </w:tcPr>
                <w:p w14:paraId="4F1194F3" w14:textId="614D6296" w:rsidR="0023047C" w:rsidRDefault="0023047C" w:rsidP="00BE395D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aptura </w:t>
                  </w:r>
                  <w:r w:rsidRPr="00CC6F1B">
                    <w:rPr>
                      <w:rFonts w:ascii="Arial" w:hAnsi="Arial" w:cs="Arial"/>
                    </w:rPr>
                    <w:t xml:space="preserve">los campos </w:t>
                  </w:r>
                  <w:r>
                    <w:rPr>
                      <w:rFonts w:ascii="Arial" w:hAnsi="Arial" w:cs="Arial"/>
                    </w:rPr>
                    <w:t xml:space="preserve">requeridos y selecciona botón </w:t>
                  </w:r>
                  <w:r w:rsidRPr="00532229">
                    <w:rPr>
                      <w:rFonts w:ascii="Arial" w:hAnsi="Arial" w:cs="Arial"/>
                      <w:b/>
                    </w:rPr>
                    <w:t>“Enviar</w:t>
                  </w:r>
                  <w:r w:rsidR="00782AED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216" w:type="dxa"/>
                </w:tcPr>
                <w:p w14:paraId="708BFE00" w14:textId="1A5A87CA" w:rsidR="0023047C" w:rsidRPr="0050244E" w:rsidRDefault="0023047C" w:rsidP="00BE395D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50244E">
                    <w:rPr>
                      <w:rFonts w:ascii="Arial" w:hAnsi="Arial" w:cs="Arial"/>
                    </w:rPr>
                    <w:t xml:space="preserve">Muestra mensaje </w:t>
                  </w:r>
                  <w:r w:rsidR="006B7060">
                    <w:rPr>
                      <w:rFonts w:ascii="Arial" w:hAnsi="Arial" w:cs="Arial"/>
                      <w:b/>
                    </w:rPr>
                    <w:t>(</w:t>
                  </w:r>
                  <w:r w:rsidR="006B7060" w:rsidRPr="00782AED">
                    <w:rPr>
                      <w:rFonts w:ascii="Arial" w:hAnsi="Arial" w:cs="Arial"/>
                      <w:b/>
                      <w:highlight w:val="yellow"/>
                    </w:rPr>
                    <w:t>MSG09</w:t>
                  </w:r>
                  <w:r w:rsidRPr="0050244E">
                    <w:rPr>
                      <w:rFonts w:ascii="Arial" w:hAnsi="Arial" w:cs="Arial"/>
                      <w:b/>
                    </w:rPr>
                    <w:t>)</w:t>
                  </w:r>
                  <w:r w:rsidRPr="0050244E">
                    <w:rPr>
                      <w:rFonts w:ascii="Arial" w:hAnsi="Arial" w:cs="Arial"/>
                    </w:rPr>
                    <w:t>, con los botones:</w:t>
                  </w:r>
                </w:p>
                <w:p w14:paraId="459C2A07" w14:textId="77777777" w:rsidR="0023047C" w:rsidRPr="00E362B9" w:rsidRDefault="0023047C" w:rsidP="003E3FEF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>Botón C</w:t>
                  </w:r>
                  <w:r w:rsidRPr="00336B04">
                    <w:rPr>
                      <w:rFonts w:ascii="Arial" w:hAnsi="Arial" w:cs="Arial"/>
                    </w:rPr>
                    <w:t>ontinuar</w:t>
                  </w:r>
                </w:p>
                <w:p w14:paraId="13053B44" w14:textId="7D9EB9FA" w:rsidR="0023047C" w:rsidRPr="00E362B9" w:rsidRDefault="0023047C" w:rsidP="003E3FEF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>Botón C</w:t>
                  </w:r>
                  <w:r w:rsidRPr="00E362B9">
                    <w:rPr>
                      <w:rFonts w:ascii="Arial" w:hAnsi="Arial" w:cs="Arial"/>
                    </w:rPr>
                    <w:t xml:space="preserve">ancelar  </w:t>
                  </w:r>
                  <w:r w:rsidR="00EF0657">
                    <w:rPr>
                      <w:rFonts w:ascii="Arial" w:hAnsi="Arial" w:cs="Arial"/>
                      <w:b/>
                    </w:rPr>
                    <w:t>(FA03</w:t>
                  </w:r>
                  <w:r w:rsidRPr="00E362B9">
                    <w:rPr>
                      <w:rFonts w:ascii="Arial" w:hAnsi="Arial" w:cs="Arial"/>
                      <w:b/>
                    </w:rPr>
                    <w:t>)</w:t>
                  </w:r>
                </w:p>
              </w:tc>
            </w:tr>
            <w:tr w:rsidR="0023047C" w:rsidRPr="00EF08EC" w14:paraId="517D4D0E" w14:textId="77777777" w:rsidTr="00FB05A2">
              <w:trPr>
                <w:cantSplit/>
                <w:trHeight w:val="3736"/>
              </w:trPr>
              <w:tc>
                <w:tcPr>
                  <w:tcW w:w="2661" w:type="dxa"/>
                </w:tcPr>
                <w:p w14:paraId="2C1FD845" w14:textId="77777777" w:rsidR="0023047C" w:rsidRDefault="0023047C" w:rsidP="00BE395D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Pr="007C1A2D">
                    <w:rPr>
                      <w:rFonts w:ascii="Arial" w:hAnsi="Arial" w:cs="Arial"/>
                      <w:b/>
                    </w:rPr>
                    <w:t>“Continuar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216" w:type="dxa"/>
                </w:tcPr>
                <w:p w14:paraId="5CB8889C" w14:textId="534BC347" w:rsidR="0023047C" w:rsidRDefault="0023047C" w:rsidP="00BE395D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Genera: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6B7060" w:rsidRPr="006B7060">
                    <w:rPr>
                      <w:rFonts w:ascii="Arial" w:hAnsi="Arial" w:cs="Arial"/>
                      <w:b/>
                    </w:rPr>
                    <w:t>RNA58</w:t>
                  </w:r>
                  <w:r w:rsidRPr="00D9332D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2E5DB5B2" w14:textId="77777777" w:rsidR="0023047C" w:rsidRDefault="0023047C" w:rsidP="0023047C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5C102C27" w14:textId="77777777" w:rsidR="0023047C" w:rsidRPr="00532229" w:rsidRDefault="0023047C" w:rsidP="00BE395D">
                  <w:pPr>
                    <w:pStyle w:val="Prrafodelista"/>
                    <w:numPr>
                      <w:ilvl w:val="0"/>
                      <w:numId w:val="3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32229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737AC0BC" w14:textId="2C49888B" w:rsidR="0023047C" w:rsidRPr="005D761E" w:rsidRDefault="0023047C" w:rsidP="00BE395D">
                  <w:pPr>
                    <w:pStyle w:val="Prrafodelista"/>
                    <w:numPr>
                      <w:ilvl w:val="0"/>
                      <w:numId w:val="3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D761E">
                    <w:rPr>
                      <w:rFonts w:ascii="Arial" w:hAnsi="Arial" w:cs="Arial"/>
                      <w:color w:val="000000"/>
                    </w:rPr>
                    <w:t xml:space="preserve">Generación de oficio </w:t>
                  </w:r>
                  <w:r w:rsidRPr="005D761E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6B7060">
                    <w:rPr>
                      <w:rFonts w:ascii="Arial" w:hAnsi="Arial" w:cs="Arial"/>
                      <w:b/>
                      <w:color w:val="000000"/>
                    </w:rPr>
                    <w:t>Inicio de Cancelación</w:t>
                  </w:r>
                  <w:r w:rsidRPr="005D761E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 w:rsidRPr="005D761E">
                    <w:rPr>
                      <w:rFonts w:ascii="Arial" w:hAnsi="Arial" w:cs="Arial"/>
                      <w:color w:val="000000"/>
                    </w:rPr>
                    <w:t xml:space="preserve"> de acuerdo al </w:t>
                  </w:r>
                  <w:r w:rsidR="0034039C">
                    <w:rPr>
                      <w:rFonts w:ascii="Arial" w:hAnsi="Arial" w:cs="Arial"/>
                      <w:b/>
                      <w:color w:val="000000"/>
                    </w:rPr>
                    <w:t>A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n</w:t>
                  </w:r>
                  <w:r w:rsidRPr="007C1A2D">
                    <w:rPr>
                      <w:rFonts w:ascii="Arial" w:hAnsi="Arial" w:cs="Arial"/>
                      <w:b/>
                      <w:color w:val="000000"/>
                    </w:rPr>
                    <w:t>exo</w:t>
                  </w:r>
                  <w:r w:rsidRPr="005D761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6B7060"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  <w:r w:rsidRPr="005D761E">
                    <w:rPr>
                      <w:rFonts w:ascii="Arial" w:hAnsi="Arial" w:cs="Arial"/>
                      <w:color w:val="000000"/>
                    </w:rPr>
                    <w:t xml:space="preserve"> y se aloja en la pestaña de documentos electrónicos</w:t>
                  </w:r>
                </w:p>
                <w:p w14:paraId="4740F411" w14:textId="66B68506" w:rsidR="0023047C" w:rsidRPr="002767EF" w:rsidRDefault="0023047C" w:rsidP="00BE395D">
                  <w:pPr>
                    <w:pStyle w:val="Prrafodelista"/>
                    <w:numPr>
                      <w:ilvl w:val="0"/>
                      <w:numId w:val="3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767EF">
                    <w:rPr>
                      <w:rFonts w:ascii="Arial" w:hAnsi="Arial" w:cs="Arial"/>
                      <w:color w:val="000000"/>
                    </w:rPr>
                    <w:t>Se envía notificación de</w:t>
                  </w:r>
                  <w:r w:rsidR="0034039C">
                    <w:rPr>
                      <w:rFonts w:ascii="Arial" w:hAnsi="Arial" w:cs="Arial"/>
                      <w:color w:val="000000"/>
                    </w:rPr>
                    <w:t xml:space="preserve">l inicio de cancelación </w:t>
                  </w:r>
                  <w:r w:rsidRPr="002767EF">
                    <w:rPr>
                      <w:rFonts w:ascii="Arial" w:hAnsi="Arial" w:cs="Arial"/>
                      <w:color w:val="000000"/>
                    </w:rPr>
                    <w:t>a</w:t>
                  </w:r>
                  <w:r w:rsidR="0034039C">
                    <w:rPr>
                      <w:rFonts w:ascii="Arial" w:hAnsi="Arial" w:cs="Arial"/>
                      <w:color w:val="000000"/>
                    </w:rPr>
                    <w:t xml:space="preserve"> las partes involucradas. </w:t>
                  </w:r>
                  <w:r w:rsidRPr="002767EF">
                    <w:rPr>
                      <w:rFonts w:ascii="Arial" w:hAnsi="Arial" w:cs="Arial"/>
                      <w:b/>
                      <w:color w:val="000000"/>
                    </w:rPr>
                    <w:t>(RNA07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21E00F1D" w14:textId="0565487E" w:rsidR="0023047C" w:rsidRDefault="0023047C" w:rsidP="00BE395D">
                  <w:pPr>
                    <w:pStyle w:val="Prrafodelista"/>
                    <w:numPr>
                      <w:ilvl w:val="0"/>
                      <w:numId w:val="3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32229">
                    <w:rPr>
                      <w:rFonts w:ascii="Arial" w:hAnsi="Arial" w:cs="Arial"/>
                      <w:color w:val="000000"/>
                    </w:rPr>
                    <w:t xml:space="preserve">Bloquea </w:t>
                  </w:r>
                  <w:r w:rsidR="0034039C">
                    <w:rPr>
                      <w:rFonts w:ascii="Arial" w:hAnsi="Arial" w:cs="Arial"/>
                      <w:color w:val="000000"/>
                    </w:rPr>
                    <w:t>el inicio de cancelación para no ser editado.</w:t>
                  </w:r>
                </w:p>
                <w:p w14:paraId="75C15A80" w14:textId="0012089F" w:rsidR="006B7060" w:rsidRPr="006B7060" w:rsidRDefault="0023047C" w:rsidP="00BE395D">
                  <w:pPr>
                    <w:pStyle w:val="Prrafodelista"/>
                    <w:numPr>
                      <w:ilvl w:val="0"/>
                      <w:numId w:val="3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 xml:space="preserve">Cambia el trámite de actualización del título autorizado a estado </w:t>
                  </w:r>
                  <w:r w:rsidR="006B7060">
                    <w:rPr>
                      <w:rFonts w:ascii="Arial" w:hAnsi="Arial" w:cs="Arial"/>
                      <w:b/>
                      <w:color w:val="000000"/>
                    </w:rPr>
                    <w:t>“Inicio de Cancelación</w:t>
                  </w:r>
                  <w:r w:rsidRPr="00227313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</w:p>
                <w:p w14:paraId="4EE159A8" w14:textId="77777777" w:rsidR="006B7060" w:rsidRPr="006B7060" w:rsidRDefault="006B7060" w:rsidP="006B7060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58F1DB77" w14:textId="66119B4A" w:rsidR="006B7060" w:rsidRPr="006B7060" w:rsidRDefault="006B7060" w:rsidP="009D699A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B7060">
                    <w:rPr>
                      <w:rFonts w:ascii="Arial" w:hAnsi="Arial" w:cs="Arial"/>
                      <w:color w:val="000000"/>
                    </w:rPr>
                    <w:t xml:space="preserve">Para visualizar la pantalla consulta el documento: </w:t>
                  </w:r>
                  <w:r w:rsidR="009D699A">
                    <w:rPr>
                      <w:rFonts w:ascii="Arial" w:hAnsi="Arial" w:cs="Arial"/>
                      <w:b/>
                      <w:color w:val="000000"/>
                    </w:rPr>
                    <w:t>02_934_EI</w:t>
                  </w:r>
                  <w:r w:rsidRPr="006B7060">
                    <w:rPr>
                      <w:rFonts w:ascii="Arial" w:hAnsi="Arial" w:cs="Arial"/>
                      <w:b/>
                      <w:color w:val="000000"/>
                    </w:rPr>
                    <w:t>U_</w:t>
                  </w:r>
                  <w:r w:rsidR="009D699A">
                    <w:rPr>
                      <w:rFonts w:ascii="Arial" w:hAnsi="Arial" w:cs="Arial"/>
                      <w:b/>
                      <w:color w:val="000000"/>
                    </w:rPr>
                    <w:t>Cancelar</w:t>
                  </w:r>
                  <w:r w:rsidRPr="006B7060">
                    <w:rPr>
                      <w:rFonts w:ascii="Arial" w:hAnsi="Arial" w:cs="Arial"/>
                      <w:b/>
                      <w:color w:val="000000"/>
                    </w:rPr>
                    <w:t>_</w:t>
                  </w:r>
                  <w:r w:rsidR="009D699A">
                    <w:rPr>
                      <w:rFonts w:ascii="Arial" w:hAnsi="Arial" w:cs="Arial"/>
                      <w:b/>
                      <w:color w:val="000000"/>
                    </w:rPr>
                    <w:t>Titulo</w:t>
                  </w:r>
                </w:p>
              </w:tc>
            </w:tr>
            <w:tr w:rsidR="0023047C" w:rsidRPr="00EF08EC" w14:paraId="5A922A81" w14:textId="77777777" w:rsidTr="00FB05A2">
              <w:trPr>
                <w:cantSplit/>
                <w:trHeight w:val="585"/>
              </w:trPr>
              <w:tc>
                <w:tcPr>
                  <w:tcW w:w="2661" w:type="dxa"/>
                </w:tcPr>
                <w:p w14:paraId="4F01F058" w14:textId="77777777" w:rsidR="0023047C" w:rsidRDefault="0023047C" w:rsidP="0023047C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16" w:type="dxa"/>
                </w:tcPr>
                <w:p w14:paraId="186E4D24" w14:textId="77777777" w:rsidR="0023047C" w:rsidRDefault="0023047C" w:rsidP="00BE395D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55539314" w14:textId="30B2DFD0" w:rsidR="00E42CFE" w:rsidRDefault="00E42CFE" w:rsidP="00FB05A2">
            <w:pPr>
              <w:rPr>
                <w:rFonts w:ascii="Arial" w:hAnsi="Arial" w:cs="Arial"/>
                <w:b/>
              </w:rPr>
            </w:pPr>
          </w:p>
          <w:p w14:paraId="49E23E5C" w14:textId="4A69C792" w:rsidR="00106393" w:rsidRPr="0005108A" w:rsidRDefault="00106393" w:rsidP="00106393">
            <w:pPr>
              <w:rPr>
                <w:rFonts w:ascii="Arial" w:hAnsi="Arial" w:cs="Arial"/>
                <w:b/>
              </w:rPr>
            </w:pPr>
            <w:r w:rsidRPr="0005108A">
              <w:rPr>
                <w:rFonts w:ascii="Arial" w:hAnsi="Arial" w:cs="Arial"/>
                <w:b/>
              </w:rPr>
              <w:t>FA0</w:t>
            </w:r>
            <w:r>
              <w:rPr>
                <w:rFonts w:ascii="Arial" w:hAnsi="Arial" w:cs="Arial"/>
                <w:b/>
              </w:rPr>
              <w:t>5</w:t>
            </w:r>
            <w:r w:rsidRPr="0005108A">
              <w:rPr>
                <w:rFonts w:ascii="Arial" w:hAnsi="Arial" w:cs="Arial"/>
                <w:b/>
              </w:rPr>
              <w:t>_</w:t>
            </w:r>
            <w:r w:rsidRPr="0005108A">
              <w:rPr>
                <w:rFonts w:ascii="Arial" w:hAnsi="Arial" w:cs="Arial"/>
                <w:b/>
                <w:color w:val="000000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</w:rPr>
              <w:t>Cancelación Directa</w:t>
            </w:r>
            <w:r w:rsidRPr="0005108A">
              <w:rPr>
                <w:rFonts w:ascii="Arial" w:hAnsi="Arial" w:cs="Arial"/>
                <w:b/>
                <w:color w:val="000000"/>
              </w:rPr>
              <w:t xml:space="preserve">  </w:t>
            </w:r>
          </w:p>
          <w:p w14:paraId="077F327B" w14:textId="77777777" w:rsidR="00106393" w:rsidRPr="0005108A" w:rsidRDefault="00106393" w:rsidP="00106393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2"/>
              <w:gridCol w:w="4005"/>
            </w:tblGrid>
            <w:tr w:rsidR="00106393" w:rsidRPr="0005108A" w14:paraId="0FC8EADA" w14:textId="77777777" w:rsidTr="0034039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35C0511B" w14:textId="77777777" w:rsidR="00106393" w:rsidRPr="0005108A" w:rsidRDefault="00106393" w:rsidP="00106393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2DF44A08" w14:textId="77777777" w:rsidR="00106393" w:rsidRPr="0005108A" w:rsidRDefault="00106393" w:rsidP="00106393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106393" w:rsidRPr="0005108A" w14:paraId="2F8BD2CA" w14:textId="77777777" w:rsidTr="0034039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9E66DC9" w14:textId="01B19CD6" w:rsidR="00106393" w:rsidRPr="0005108A" w:rsidRDefault="00106393" w:rsidP="00BE395D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C6D91">
                    <w:rPr>
                      <w:rFonts w:ascii="Arial" w:hAnsi="Arial" w:cs="Arial"/>
                    </w:rPr>
                    <w:t xml:space="preserve">Registra </w:t>
                  </w:r>
                  <w:r>
                    <w:rPr>
                      <w:rFonts w:ascii="Arial" w:hAnsi="Arial" w:cs="Arial"/>
                    </w:rPr>
                    <w:t xml:space="preserve">campos solicitados en la </w:t>
                  </w:r>
                  <w:r w:rsidRPr="00EC6D91">
                    <w:rPr>
                      <w:rFonts w:ascii="Arial" w:hAnsi="Arial" w:cs="Arial"/>
                    </w:rPr>
                    <w:t>sección de “</w:t>
                  </w:r>
                  <w:r>
                    <w:rPr>
                      <w:rFonts w:ascii="Arial" w:hAnsi="Arial" w:cs="Arial"/>
                      <w:b/>
                    </w:rPr>
                    <w:t>Cancelación Directa</w:t>
                  </w:r>
                  <w:r>
                    <w:rPr>
                      <w:rFonts w:ascii="Arial" w:hAnsi="Arial" w:cs="Arial"/>
                    </w:rPr>
                    <w:t>” y selecciona b</w:t>
                  </w:r>
                  <w:r w:rsidRPr="00D5714C">
                    <w:rPr>
                      <w:rFonts w:ascii="Arial" w:hAnsi="Arial" w:cs="Arial"/>
                    </w:rPr>
                    <w:t>otón</w:t>
                  </w:r>
                  <w:r>
                    <w:rPr>
                      <w:rFonts w:ascii="Arial" w:hAnsi="Arial" w:cs="Arial"/>
                      <w:b/>
                    </w:rPr>
                    <w:t xml:space="preserve"> “G</w:t>
                  </w:r>
                  <w:r w:rsidRPr="00EC6D91">
                    <w:rPr>
                      <w:rFonts w:ascii="Arial" w:hAnsi="Arial" w:cs="Arial"/>
                      <w:b/>
                    </w:rPr>
                    <w:t>uardar</w:t>
                  </w:r>
                  <w:r w:rsidRPr="00EC6D91">
                    <w:rPr>
                      <w:rFonts w:ascii="Arial" w:hAnsi="Arial" w:cs="Arial"/>
                    </w:rPr>
                    <w:t>”</w:t>
                  </w:r>
                </w:p>
              </w:tc>
              <w:tc>
                <w:tcPr>
                  <w:tcW w:w="3998" w:type="dxa"/>
                </w:tcPr>
                <w:p w14:paraId="6DDF8A2B" w14:textId="77777777" w:rsidR="00106393" w:rsidRPr="00EC6D91" w:rsidRDefault="00106393" w:rsidP="00BE395D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C6D91"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EC6D91">
                    <w:rPr>
                      <w:rFonts w:ascii="Arial" w:hAnsi="Arial" w:cs="Arial"/>
                      <w:b/>
                      <w:color w:val="000000"/>
                    </w:rPr>
                    <w:t>(MSG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Pr="00EC6D91">
                    <w:rPr>
                      <w:rFonts w:ascii="Arial" w:hAnsi="Arial" w:cs="Arial"/>
                      <w:b/>
                      <w:color w:val="000000"/>
                    </w:rPr>
                    <w:t xml:space="preserve">), </w:t>
                  </w:r>
                  <w:r w:rsidRPr="00EC6D91">
                    <w:rPr>
                      <w:rFonts w:ascii="Arial" w:hAnsi="Arial" w:cs="Arial"/>
                      <w:color w:val="000000"/>
                    </w:rPr>
                    <w:t>con los botones</w:t>
                  </w:r>
                </w:p>
                <w:p w14:paraId="33C481D7" w14:textId="2C4297FA" w:rsidR="00106393" w:rsidRPr="00E96E41" w:rsidRDefault="00106393" w:rsidP="00106393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D01744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Pr="00E96E41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B17B73">
                    <w:rPr>
                      <w:rFonts w:ascii="Arial" w:hAnsi="Arial" w:cs="Arial"/>
                      <w:b/>
                      <w:color w:val="000000"/>
                    </w:rPr>
                    <w:t>FA03</w:t>
                  </w:r>
                  <w:r w:rsidRPr="00E96E41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080E8187" w14:textId="14B5F671" w:rsidR="00106393" w:rsidRPr="0005108A" w:rsidRDefault="00106393" w:rsidP="00106393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E96E41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</w:tc>
            </w:tr>
            <w:tr w:rsidR="00106393" w:rsidRPr="0005108A" w14:paraId="0ED42DAF" w14:textId="77777777" w:rsidTr="0034039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7F7D7E99" w14:textId="23BBFEA8" w:rsidR="00106393" w:rsidRPr="00106393" w:rsidRDefault="00106393" w:rsidP="00BE395D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06393">
                    <w:rPr>
                      <w:rFonts w:ascii="Arial" w:hAnsi="Arial" w:cs="Arial"/>
                    </w:rPr>
                    <w:t xml:space="preserve">Selecciona botón </w:t>
                  </w:r>
                  <w:r w:rsidRPr="00106393">
                    <w:rPr>
                      <w:rFonts w:ascii="Arial" w:hAnsi="Arial" w:cs="Arial"/>
                      <w:b/>
                    </w:rPr>
                    <w:t>“Continuar”</w:t>
                  </w:r>
                  <w:r w:rsidRPr="00106393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3998" w:type="dxa"/>
                </w:tcPr>
                <w:p w14:paraId="7E252FF2" w14:textId="77777777" w:rsidR="00106393" w:rsidRPr="00A10DB3" w:rsidRDefault="00106393" w:rsidP="00BE395D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876B3">
                    <w:rPr>
                      <w:rFonts w:ascii="Arial" w:hAnsi="Arial" w:cs="Arial"/>
                      <w:color w:val="000000"/>
                    </w:rPr>
                    <w:t>Valida que</w:t>
                  </w:r>
                  <w:r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73AD4A9A" w14:textId="77777777" w:rsidR="00106393" w:rsidRPr="000B45D6" w:rsidRDefault="00106393" w:rsidP="00106393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B45D6">
                    <w:rPr>
                      <w:rFonts w:ascii="Arial" w:hAnsi="Arial" w:cs="Arial"/>
                      <w:color w:val="000000"/>
                    </w:rPr>
                    <w:t>Los campos obligatorios sean correctos (</w:t>
                  </w:r>
                  <w:r w:rsidRPr="000B45D6">
                    <w:rPr>
                      <w:rFonts w:ascii="Arial" w:hAnsi="Arial" w:cs="Arial"/>
                      <w:b/>
                      <w:color w:val="000000"/>
                    </w:rPr>
                    <w:t>RNA05)</w:t>
                  </w:r>
                  <w:r w:rsidRPr="000B45D6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0C6EB9A2" w14:textId="7556BDA4" w:rsidR="00106393" w:rsidRPr="0005108A" w:rsidRDefault="00106393" w:rsidP="00106393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B45D6">
                    <w:rPr>
                      <w:rFonts w:ascii="Arial" w:hAnsi="Arial" w:cs="Arial"/>
                      <w:color w:val="000000"/>
                    </w:rPr>
                    <w:t>En caso de que la validación sea correcta muestra mensaje</w:t>
                  </w:r>
                  <w:r w:rsidR="00EF0657">
                    <w:rPr>
                      <w:rFonts w:ascii="Arial" w:hAnsi="Arial" w:cs="Arial"/>
                      <w:b/>
                      <w:color w:val="000000"/>
                    </w:rPr>
                    <w:t xml:space="preserve"> (MSG0</w:t>
                  </w:r>
                  <w:r w:rsidRPr="000B45D6">
                    <w:rPr>
                      <w:rFonts w:ascii="Arial" w:hAnsi="Arial" w:cs="Arial"/>
                      <w:b/>
                      <w:color w:val="000000"/>
                    </w:rPr>
                    <w:t>2)</w:t>
                  </w:r>
                </w:p>
              </w:tc>
            </w:tr>
            <w:tr w:rsidR="00106393" w:rsidRPr="0005108A" w14:paraId="0752ADEC" w14:textId="77777777" w:rsidTr="0034039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72882211" w14:textId="47B205C3" w:rsidR="00106393" w:rsidRPr="00106393" w:rsidRDefault="00106393" w:rsidP="00BE395D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06393">
                    <w:rPr>
                      <w:rFonts w:ascii="Arial" w:hAnsi="Arial" w:cs="Arial"/>
                    </w:rPr>
                    <w:lastRenderedPageBreak/>
                    <w:t xml:space="preserve">Selecciona el botón </w:t>
                  </w:r>
                  <w:r w:rsidRPr="00106393">
                    <w:rPr>
                      <w:rFonts w:ascii="Arial" w:hAnsi="Arial" w:cs="Arial"/>
                      <w:b/>
                    </w:rPr>
                    <w:t>“Firmar”</w:t>
                  </w:r>
                </w:p>
              </w:tc>
              <w:tc>
                <w:tcPr>
                  <w:tcW w:w="3998" w:type="dxa"/>
                </w:tcPr>
                <w:p w14:paraId="1393ED33" w14:textId="77777777" w:rsidR="00106393" w:rsidRPr="00A10DB3" w:rsidRDefault="00106393" w:rsidP="00BE395D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876B3">
                    <w:rPr>
                      <w:rFonts w:ascii="Arial" w:hAnsi="Arial" w:cs="Arial"/>
                      <w:color w:val="000000"/>
                    </w:rPr>
                    <w:t>Valida que</w:t>
                  </w:r>
                  <w:r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2CFF6B76" w14:textId="77777777" w:rsidR="00106393" w:rsidRPr="00A10DB3" w:rsidRDefault="00106393" w:rsidP="0010639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Los campos obligatorios sean correctos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RNA</w:t>
                  </w:r>
                  <w:r w:rsidRPr="00A10DB3">
                    <w:rPr>
                      <w:rFonts w:ascii="Arial" w:hAnsi="Arial" w:cs="Arial"/>
                      <w:b/>
                      <w:color w:val="000000"/>
                    </w:rPr>
                    <w:t>05)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5DCA4E9B" w14:textId="49014BD7" w:rsidR="00106393" w:rsidRPr="002938E8" w:rsidRDefault="00106393" w:rsidP="00106393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2938E8">
                    <w:rPr>
                      <w:rFonts w:ascii="Arial" w:hAnsi="Arial" w:cs="Arial"/>
                      <w:color w:val="000000"/>
                    </w:rPr>
                    <w:t>En caso de que la validación sea correcta muestra mensaje</w:t>
                  </w:r>
                  <w:r w:rsidR="006B7060">
                    <w:rPr>
                      <w:rFonts w:ascii="Arial" w:hAnsi="Arial" w:cs="Arial"/>
                      <w:b/>
                      <w:color w:val="000000"/>
                    </w:rPr>
                    <w:t xml:space="preserve"> (MSG</w:t>
                  </w:r>
                  <w:r w:rsidRPr="002938E8">
                    <w:rPr>
                      <w:rFonts w:ascii="Arial" w:hAnsi="Arial" w:cs="Arial"/>
                      <w:b/>
                      <w:color w:val="000000"/>
                    </w:rPr>
                    <w:t xml:space="preserve">02) y </w:t>
                  </w:r>
                  <w:r w:rsidRPr="00EC6D91">
                    <w:rPr>
                      <w:rFonts w:ascii="Arial" w:hAnsi="Arial" w:cs="Arial"/>
                      <w:color w:val="000000"/>
                    </w:rPr>
                    <w:t>m</w:t>
                  </w:r>
                  <w:r w:rsidRPr="002938E8">
                    <w:rPr>
                      <w:rFonts w:ascii="Arial" w:hAnsi="Arial" w:cs="Arial"/>
                    </w:rPr>
                    <w:t xml:space="preserve">uestra pantalla </w:t>
                  </w:r>
                  <w:r w:rsidRPr="002938E8">
                    <w:rPr>
                      <w:rFonts w:ascii="Arial" w:hAnsi="Arial" w:cs="Arial"/>
                      <w:b/>
                    </w:rPr>
                    <w:t>“Firma”</w:t>
                  </w:r>
                  <w:r w:rsidRPr="002938E8">
                    <w:rPr>
                      <w:rFonts w:ascii="Arial" w:hAnsi="Arial" w:cs="Arial"/>
                    </w:rPr>
                    <w:t xml:space="preserve"> con los siguientes campos: </w:t>
                  </w:r>
                </w:p>
                <w:p w14:paraId="353667C0" w14:textId="77777777" w:rsidR="00106393" w:rsidRDefault="00106393" w:rsidP="00106393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ertificado (</w:t>
                  </w:r>
                  <w:proofErr w:type="spellStart"/>
                  <w:r w:rsidRPr="001B0BC7">
                    <w:rPr>
                      <w:rFonts w:ascii="Arial" w:hAnsi="Arial" w:cs="Arial"/>
                      <w:color w:val="000000"/>
                    </w:rPr>
                    <w:t>cer</w:t>
                  </w:r>
                  <w:proofErr w:type="spellEnd"/>
                  <w:r w:rsidRPr="001B0BC7">
                    <w:rPr>
                      <w:rFonts w:ascii="Arial" w:hAnsi="Arial" w:cs="Arial"/>
                      <w:color w:val="000000"/>
                    </w:rPr>
                    <w:t>)</w:t>
                  </w:r>
                </w:p>
                <w:p w14:paraId="0337099E" w14:textId="77777777" w:rsidR="00106393" w:rsidRPr="001B0BC7" w:rsidRDefault="00106393" w:rsidP="00106393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Buscar</w:t>
                  </w:r>
                </w:p>
                <w:p w14:paraId="7178B635" w14:textId="77777777" w:rsidR="00106393" w:rsidRDefault="00106393" w:rsidP="00106393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lave privada (</w:t>
                  </w:r>
                  <w:proofErr w:type="spellStart"/>
                  <w:r w:rsidRPr="001B0BC7">
                    <w:rPr>
                      <w:rFonts w:ascii="Arial" w:hAnsi="Arial" w:cs="Arial"/>
                      <w:color w:val="000000"/>
                    </w:rPr>
                    <w:t>key</w:t>
                  </w:r>
                  <w:proofErr w:type="spellEnd"/>
                  <w:r w:rsidRPr="001B0BC7">
                    <w:rPr>
                      <w:rFonts w:ascii="Arial" w:hAnsi="Arial" w:cs="Arial"/>
                      <w:color w:val="000000"/>
                    </w:rPr>
                    <w:t>)</w:t>
                  </w:r>
                </w:p>
                <w:p w14:paraId="3EF2F7DB" w14:textId="77777777" w:rsidR="00106393" w:rsidRPr="000B45D6" w:rsidRDefault="00106393" w:rsidP="00106393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Buscar</w:t>
                  </w:r>
                </w:p>
                <w:p w14:paraId="0A1B6CFF" w14:textId="77777777" w:rsidR="00106393" w:rsidRPr="001B0BC7" w:rsidRDefault="00106393" w:rsidP="00106393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ontraseña de clave privada</w:t>
                  </w:r>
                </w:p>
                <w:p w14:paraId="59311D58" w14:textId="77777777" w:rsidR="00106393" w:rsidRDefault="00106393" w:rsidP="00106393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4C3FA756" w14:textId="77777777" w:rsidR="00106393" w:rsidRDefault="00106393" w:rsidP="00106393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enviar</w:t>
                  </w:r>
                </w:p>
                <w:p w14:paraId="41037D70" w14:textId="77777777" w:rsidR="00106393" w:rsidRDefault="00106393" w:rsidP="00106393">
                  <w:pPr>
                    <w:pStyle w:val="Prrafodelista"/>
                    <w:spacing w:before="120" w:after="120"/>
                    <w:ind w:left="128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B8FD105" w14:textId="3DEFFA71" w:rsidR="00106393" w:rsidRPr="0005108A" w:rsidRDefault="00106393" w:rsidP="00106393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938E8">
                    <w:rPr>
                      <w:rFonts w:ascii="Arial" w:hAnsi="Arial" w:cs="Arial"/>
                    </w:rPr>
                    <w:t>Para visualizar la pantalla</w:t>
                  </w:r>
                  <w:r>
                    <w:rPr>
                      <w:rFonts w:ascii="Arial" w:hAnsi="Arial" w:cs="Arial"/>
                    </w:rPr>
                    <w:t xml:space="preserve">, </w:t>
                  </w:r>
                  <w:r w:rsidRPr="002938E8">
                    <w:rPr>
                      <w:rFonts w:ascii="Arial" w:hAnsi="Arial" w:cs="Arial"/>
                    </w:rPr>
                    <w:t xml:space="preserve">consulta documento: </w:t>
                  </w:r>
                  <w:r>
                    <w:rPr>
                      <w:rFonts w:ascii="Arial" w:hAnsi="Arial" w:cs="Arial"/>
                      <w:b/>
                    </w:rPr>
                    <w:t>02_934_EIU_Iniciar_cancelacion</w:t>
                  </w:r>
                </w:p>
              </w:tc>
            </w:tr>
            <w:tr w:rsidR="00106393" w:rsidRPr="0005108A" w14:paraId="7EEFB105" w14:textId="77777777" w:rsidTr="0034039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09E6E904" w14:textId="3A67A934" w:rsidR="00106393" w:rsidRPr="0005108A" w:rsidRDefault="00106393" w:rsidP="00BE395D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aptura </w:t>
                  </w:r>
                  <w:r w:rsidRPr="00CC6F1B">
                    <w:rPr>
                      <w:rFonts w:ascii="Arial" w:hAnsi="Arial" w:cs="Arial"/>
                    </w:rPr>
                    <w:t xml:space="preserve">los campos </w:t>
                  </w:r>
                  <w:r>
                    <w:rPr>
                      <w:rFonts w:ascii="Arial" w:hAnsi="Arial" w:cs="Arial"/>
                    </w:rPr>
                    <w:t xml:space="preserve">requeridos de la firma y selecciona </w:t>
                  </w:r>
                  <w:r w:rsidRPr="00D5714C">
                    <w:rPr>
                      <w:rFonts w:ascii="Arial" w:hAnsi="Arial" w:cs="Arial"/>
                    </w:rPr>
                    <w:t>el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D5714C">
                    <w:rPr>
                      <w:rFonts w:ascii="Arial" w:hAnsi="Arial" w:cs="Arial"/>
                    </w:rPr>
                    <w:t>botón</w:t>
                  </w:r>
                  <w:r>
                    <w:rPr>
                      <w:rFonts w:ascii="Arial" w:hAnsi="Arial" w:cs="Arial"/>
                      <w:b/>
                    </w:rPr>
                    <w:t xml:space="preserve"> “</w:t>
                  </w:r>
                  <w:r w:rsidRPr="002938E8">
                    <w:rPr>
                      <w:rFonts w:ascii="Arial" w:hAnsi="Arial" w:cs="Arial"/>
                      <w:b/>
                    </w:rPr>
                    <w:t>Enviar”</w:t>
                  </w:r>
                </w:p>
              </w:tc>
              <w:tc>
                <w:tcPr>
                  <w:tcW w:w="3998" w:type="dxa"/>
                </w:tcPr>
                <w:p w14:paraId="35D2F5CD" w14:textId="77777777" w:rsidR="00106393" w:rsidRPr="00EC6D91" w:rsidRDefault="00106393" w:rsidP="00BE395D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C6D91">
                    <w:rPr>
                      <w:rFonts w:ascii="Arial" w:hAnsi="Arial" w:cs="Arial"/>
                    </w:rPr>
                    <w:t xml:space="preserve">Muestra mensaje </w:t>
                  </w:r>
                  <w:r w:rsidRPr="00EC6D91">
                    <w:rPr>
                      <w:rFonts w:ascii="Arial" w:hAnsi="Arial" w:cs="Arial"/>
                      <w:b/>
                    </w:rPr>
                    <w:t>(</w:t>
                  </w:r>
                  <w:r w:rsidRPr="00B54ADC">
                    <w:rPr>
                      <w:rFonts w:ascii="Arial" w:hAnsi="Arial" w:cs="Arial"/>
                      <w:b/>
                      <w:highlight w:val="yellow"/>
                    </w:rPr>
                    <w:t>MSG06</w:t>
                  </w:r>
                  <w:r w:rsidRPr="00EC6D91">
                    <w:rPr>
                      <w:rFonts w:ascii="Arial" w:hAnsi="Arial" w:cs="Arial"/>
                      <w:b/>
                    </w:rPr>
                    <w:t>)</w:t>
                  </w:r>
                  <w:r w:rsidRPr="00EC6D91">
                    <w:rPr>
                      <w:rFonts w:ascii="Arial" w:hAnsi="Arial" w:cs="Arial"/>
                    </w:rPr>
                    <w:t>, con los botones:</w:t>
                  </w:r>
                </w:p>
                <w:p w14:paraId="792C7F01" w14:textId="77777777" w:rsidR="00106393" w:rsidRPr="00E362B9" w:rsidRDefault="00106393" w:rsidP="00106393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36B04">
                    <w:rPr>
                      <w:rFonts w:ascii="Arial" w:hAnsi="Arial" w:cs="Arial"/>
                    </w:rPr>
                    <w:t>Botón Continuar</w:t>
                  </w:r>
                </w:p>
                <w:p w14:paraId="7A85ED5B" w14:textId="22849567" w:rsidR="00106393" w:rsidRPr="0005108A" w:rsidRDefault="00106393" w:rsidP="00106393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>Botón C</w:t>
                  </w:r>
                  <w:r w:rsidRPr="00E362B9">
                    <w:rPr>
                      <w:rFonts w:ascii="Arial" w:hAnsi="Arial" w:cs="Arial"/>
                    </w:rPr>
                    <w:t xml:space="preserve">ancelar  </w:t>
                  </w:r>
                  <w:r w:rsidR="00EF0657">
                    <w:rPr>
                      <w:rFonts w:ascii="Arial" w:hAnsi="Arial" w:cs="Arial"/>
                      <w:b/>
                    </w:rPr>
                    <w:t>(FA03</w:t>
                  </w:r>
                  <w:r w:rsidRPr="00E362B9">
                    <w:rPr>
                      <w:rFonts w:ascii="Arial" w:hAnsi="Arial" w:cs="Arial"/>
                      <w:b/>
                    </w:rPr>
                    <w:t>)</w:t>
                  </w:r>
                </w:p>
              </w:tc>
            </w:tr>
            <w:tr w:rsidR="00106393" w:rsidRPr="0005108A" w14:paraId="3D17D892" w14:textId="77777777" w:rsidTr="0034039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79002FE6" w14:textId="56DC27B6" w:rsidR="00106393" w:rsidRDefault="00106393" w:rsidP="00BE395D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el botón </w:t>
                  </w:r>
                  <w:r w:rsidRPr="000B45D6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3998" w:type="dxa"/>
                </w:tcPr>
                <w:p w14:paraId="56EC66AE" w14:textId="77777777" w:rsidR="00106393" w:rsidRPr="00BA1DE8" w:rsidRDefault="00106393" w:rsidP="00106393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C399C1F" w14:textId="77777777" w:rsidR="00EF0657" w:rsidRPr="001B0BC7" w:rsidRDefault="00EF0657" w:rsidP="00EF0657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Guarda el registro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mostrando mensaje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MSG</w:t>
                  </w:r>
                  <w:r w:rsidRPr="00BA1DE8">
                    <w:rPr>
                      <w:rFonts w:ascii="Arial" w:hAnsi="Arial" w:cs="Arial"/>
                      <w:b/>
                      <w:color w:val="000000"/>
                    </w:rPr>
                    <w:t>02)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BA1DE8">
                    <w:rPr>
                      <w:rFonts w:ascii="Arial" w:hAnsi="Arial" w:cs="Arial"/>
                      <w:color w:val="000000"/>
                    </w:rPr>
                    <w:t>y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>genera</w:t>
                  </w:r>
                  <w:r w:rsidRPr="001B0BC7"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79273C2C" w14:textId="77777777" w:rsidR="00EF0657" w:rsidRPr="001B0BC7" w:rsidRDefault="00EF0657" w:rsidP="00EF0657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713C5CB1" w14:textId="19FF07C8" w:rsidR="00EF0657" w:rsidRPr="00EF0657" w:rsidRDefault="00EF0657" w:rsidP="00EF0657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highlight w:val="yellow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Bloquea l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9C55BA">
                    <w:rPr>
                      <w:rFonts w:ascii="Arial" w:hAnsi="Arial" w:cs="Arial"/>
                      <w:color w:val="000000"/>
                    </w:rPr>
                    <w:t xml:space="preserve">Resolución de Cancelación </w:t>
                  </w:r>
                  <w:r w:rsidRPr="00EF0657">
                    <w:rPr>
                      <w:rFonts w:ascii="Arial" w:hAnsi="Arial" w:cs="Arial"/>
                      <w:color w:val="000000"/>
                      <w:highlight w:val="yellow"/>
                    </w:rPr>
                    <w:t>para no ser editada</w:t>
                  </w:r>
                </w:p>
                <w:p w14:paraId="33BCE41E" w14:textId="02EFF373" w:rsidR="00EF0657" w:rsidRPr="005D7E40" w:rsidRDefault="00EF0657" w:rsidP="00EF0657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F0657">
                    <w:rPr>
                      <w:rFonts w:ascii="Arial" w:hAnsi="Arial" w:cs="Arial"/>
                      <w:color w:val="000000"/>
                      <w:highlight w:val="yellow"/>
                    </w:rPr>
                    <w:t>Estado de solicitud de actualización cambia a “</w:t>
                  </w:r>
                  <w:r w:rsidRPr="00EF0657"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  <w:t>Cancelado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</w:p>
                <w:p w14:paraId="70882970" w14:textId="79F0BF59" w:rsidR="00EF0657" w:rsidRPr="008C4D67" w:rsidRDefault="00EF0657" w:rsidP="00EF0657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C4D67">
                    <w:rPr>
                      <w:rFonts w:ascii="Arial" w:hAnsi="Arial" w:cs="Arial"/>
                      <w:color w:val="000000"/>
                    </w:rPr>
                    <w:t xml:space="preserve">Genera </w:t>
                  </w:r>
                  <w:r w:rsidRPr="00C13C95">
                    <w:rPr>
                      <w:rFonts w:ascii="Arial" w:hAnsi="Arial" w:cs="Arial"/>
                      <w:color w:val="000000"/>
                    </w:rPr>
                    <w:t>oficio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de </w:t>
                  </w:r>
                  <w:r w:rsidR="007C4899">
                    <w:rPr>
                      <w:rFonts w:ascii="Arial" w:hAnsi="Arial" w:cs="Arial"/>
                      <w:b/>
                      <w:color w:val="000000"/>
                    </w:rPr>
                    <w:t>“Resolución de Cancelación</w:t>
                  </w:r>
                  <w:r w:rsidRPr="000A1EFB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proofErr w:type="spellStart"/>
                  <w:r w:rsidRPr="000A1EFB">
                    <w:rPr>
                      <w:rFonts w:ascii="Arial" w:hAnsi="Arial" w:cs="Arial"/>
                      <w:b/>
                      <w:color w:val="000000"/>
                    </w:rPr>
                    <w:t>de</w:t>
                  </w:r>
                  <w:proofErr w:type="spellEnd"/>
                  <w:r w:rsidRPr="000A1EFB">
                    <w:rPr>
                      <w:rFonts w:ascii="Arial" w:hAnsi="Arial" w:cs="Arial"/>
                      <w:b/>
                      <w:color w:val="000000"/>
                    </w:rPr>
                    <w:t xml:space="preserve"> T.A.”</w:t>
                  </w:r>
                </w:p>
                <w:p w14:paraId="32AAA606" w14:textId="56381AF5" w:rsidR="00EF0657" w:rsidRPr="008C4D67" w:rsidRDefault="00EF0657" w:rsidP="00EF0657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C4D67">
                    <w:rPr>
                      <w:rFonts w:ascii="Arial" w:hAnsi="Arial" w:cs="Arial"/>
                      <w:color w:val="000000"/>
                    </w:rPr>
                    <w:t xml:space="preserve">Se envía notificación de </w:t>
                  </w:r>
                  <w:r w:rsidR="007C4899" w:rsidRPr="007C4899">
                    <w:rPr>
                      <w:rFonts w:ascii="Arial" w:hAnsi="Arial" w:cs="Arial"/>
                      <w:color w:val="000000"/>
                    </w:rPr>
                    <w:t>“Resolución de Cancelación de T.A.”</w:t>
                  </w:r>
                  <w:r w:rsidRPr="008C4D67">
                    <w:rPr>
                      <w:rFonts w:ascii="Arial" w:hAnsi="Arial" w:cs="Arial"/>
                      <w:color w:val="000000"/>
                    </w:rPr>
                    <w:t xml:space="preserve"> a las partes involucradas, el cuerpo del correo estará definido de acuerdo al documento </w:t>
                  </w:r>
                  <w:r w:rsidRPr="008C4D67">
                    <w:rPr>
                      <w:rFonts w:ascii="Arial" w:hAnsi="Arial" w:cs="Arial"/>
                      <w:b/>
                      <w:color w:val="000000"/>
                    </w:rPr>
                    <w:t>(RNA07)</w:t>
                  </w:r>
                </w:p>
                <w:p w14:paraId="102B7D8D" w14:textId="14387754" w:rsidR="007C4899" w:rsidRDefault="007C4899" w:rsidP="00EF0657">
                  <w:pPr>
                    <w:pStyle w:val="Prrafodelista"/>
                    <w:spacing w:before="120" w:after="120"/>
                    <w:jc w:val="both"/>
                  </w:pPr>
                </w:p>
                <w:p w14:paraId="57B0033A" w14:textId="14096538" w:rsidR="00EF0657" w:rsidRPr="005D7E40" w:rsidRDefault="00EF0657" w:rsidP="00EF0657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D7E40">
                    <w:rPr>
                      <w:rFonts w:ascii="Arial" w:hAnsi="Arial" w:cs="Arial"/>
                      <w:b/>
                      <w:color w:val="000000"/>
                    </w:rPr>
                    <w:t>02_934_EIU_</w:t>
                  </w:r>
                  <w:r w:rsidR="007C4899">
                    <w:rPr>
                      <w:rFonts w:ascii="Arial" w:hAnsi="Arial" w:cs="Arial"/>
                      <w:b/>
                      <w:color w:val="000000"/>
                    </w:rPr>
                    <w:t>Cancelar</w:t>
                  </w:r>
                  <w:r w:rsidRPr="005D7E40">
                    <w:rPr>
                      <w:rFonts w:ascii="Arial" w:hAnsi="Arial" w:cs="Arial"/>
                      <w:b/>
                      <w:color w:val="000000"/>
                    </w:rPr>
                    <w:t>_</w:t>
                  </w:r>
                  <w:r w:rsidR="007C4899">
                    <w:rPr>
                      <w:rFonts w:ascii="Arial" w:hAnsi="Arial" w:cs="Arial"/>
                      <w:b/>
                      <w:color w:val="000000"/>
                    </w:rPr>
                    <w:t>Titulo</w:t>
                  </w:r>
                </w:p>
                <w:p w14:paraId="173A92A1" w14:textId="0DDA97AC" w:rsidR="00106393" w:rsidRPr="00106393" w:rsidRDefault="009C55BA" w:rsidP="00EF0657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bookmarkStart w:id="10" w:name="_GoBack"/>
                  <w:bookmarkEnd w:id="10"/>
                  <w:r w:rsidRPr="009C55BA">
                    <w:rPr>
                      <w:rFonts w:ascii="Arial" w:hAnsi="Arial" w:cs="Arial"/>
                      <w:highlight w:val="yellow"/>
                    </w:rPr>
                    <w:t>Documentos electrónicos</w:t>
                  </w:r>
                </w:p>
              </w:tc>
            </w:tr>
            <w:tr w:rsidR="00106393" w:rsidRPr="0005108A" w14:paraId="6ADD74E7" w14:textId="77777777" w:rsidTr="0034039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49188F26" w14:textId="77777777" w:rsidR="00106393" w:rsidRDefault="00106393" w:rsidP="00106393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998" w:type="dxa"/>
                </w:tcPr>
                <w:p w14:paraId="4E388F47" w14:textId="4CDAA127" w:rsidR="00106393" w:rsidRPr="00BA1DE8" w:rsidRDefault="00106393" w:rsidP="00106393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59410B19" w14:textId="77777777" w:rsidR="00106393" w:rsidRPr="0005108A" w:rsidRDefault="00106393" w:rsidP="00FB05A2">
            <w:pPr>
              <w:rPr>
                <w:rFonts w:ascii="Arial" w:hAnsi="Arial" w:cs="Arial"/>
                <w:b/>
              </w:rPr>
            </w:pPr>
          </w:p>
          <w:p w14:paraId="100724C8" w14:textId="086B1813" w:rsidR="003B7F77" w:rsidRDefault="003B7F77" w:rsidP="003B7F77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FA06_Eliminar</w:t>
            </w:r>
          </w:p>
          <w:p w14:paraId="7D1AD1A9" w14:textId="77777777" w:rsidR="003B7F77" w:rsidRDefault="003B7F77" w:rsidP="003B7F77">
            <w:pPr>
              <w:rPr>
                <w:rFonts w:ascii="Arial" w:hAnsi="Arial" w:cs="Arial"/>
                <w:i/>
                <w:vanish/>
              </w:rPr>
            </w:pPr>
          </w:p>
          <w:p w14:paraId="08EA4BC4" w14:textId="77777777" w:rsidR="003B7F77" w:rsidRDefault="003B7F77" w:rsidP="003B7F77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3B7F77" w:rsidRPr="009D3537" w14:paraId="5ABDB4CD" w14:textId="77777777" w:rsidTr="0034039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1F694BFD" w14:textId="77777777" w:rsidR="003B7F77" w:rsidRPr="009D3537" w:rsidRDefault="003B7F77" w:rsidP="003B7F7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2594DBB7" w14:textId="77777777" w:rsidR="003B7F77" w:rsidRPr="009D3537" w:rsidRDefault="003B7F77" w:rsidP="003B7F7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3B7F77" w:rsidRPr="009D3537" w14:paraId="5A213C99" w14:textId="77777777" w:rsidTr="0034039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3ACDF497" w14:textId="77777777" w:rsidR="003B7F77" w:rsidRPr="009D3537" w:rsidRDefault="003B7F77" w:rsidP="00BE395D">
                  <w:pPr>
                    <w:pStyle w:val="Prrafodelista"/>
                    <w:numPr>
                      <w:ilvl w:val="0"/>
                      <w:numId w:val="41"/>
                    </w:num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 </w:t>
                  </w:r>
                  <w:r w:rsidRPr="009D3537"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/>
                    </w:rPr>
                    <w:t xml:space="preserve">el </w:t>
                  </w:r>
                  <w:r w:rsidRPr="009D3537">
                    <w:rPr>
                      <w:rFonts w:ascii="Arial" w:hAnsi="Arial" w:cs="Arial"/>
                    </w:rPr>
                    <w:t xml:space="preserve">botón </w:t>
                  </w:r>
                  <w:r w:rsidRPr="00E66CE1">
                    <w:rPr>
                      <w:rFonts w:ascii="Arial" w:hAnsi="Arial" w:cs="Arial"/>
                      <w:b/>
                    </w:rPr>
                    <w:t>“Eliminar”</w:t>
                  </w:r>
                </w:p>
              </w:tc>
              <w:tc>
                <w:tcPr>
                  <w:tcW w:w="3998" w:type="dxa"/>
                </w:tcPr>
                <w:p w14:paraId="0A2D0FB6" w14:textId="56BEE043" w:rsidR="003B7F77" w:rsidRPr="009D3537" w:rsidRDefault="003B7F77" w:rsidP="00BE395D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Muestra el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MSG06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las opciones:</w:t>
                  </w:r>
                </w:p>
                <w:p w14:paraId="7DC07E33" w14:textId="77777777" w:rsidR="003B7F77" w:rsidRPr="009D3537" w:rsidRDefault="003B7F77" w:rsidP="00BE395D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5CB6567F" w14:textId="77777777" w:rsidR="003B7F77" w:rsidRPr="009D3537" w:rsidRDefault="003B7F77" w:rsidP="00BE395D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3B7F77" w:rsidRPr="009D3537" w14:paraId="78BBD8F0" w14:textId="77777777" w:rsidTr="0034039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481E9A17" w14:textId="77777777" w:rsidR="003B7F77" w:rsidRPr="009D3537" w:rsidRDefault="003B7F77" w:rsidP="00BE395D">
                  <w:pPr>
                    <w:pStyle w:val="Prrafodelista"/>
                    <w:numPr>
                      <w:ilvl w:val="0"/>
                      <w:numId w:val="41"/>
                    </w:numPr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 xml:space="preserve">Selecciona la opción </w:t>
                  </w:r>
                  <w:r w:rsidRPr="0012136E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3998" w:type="dxa"/>
                </w:tcPr>
                <w:p w14:paraId="590A3C65" w14:textId="252150C0" w:rsidR="003B7F77" w:rsidRPr="009D3537" w:rsidRDefault="003B7F77" w:rsidP="00BE395D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Elimina el registro y se muestra (</w:t>
                  </w:r>
                  <w:r w:rsidR="00402CB3">
                    <w:rPr>
                      <w:rFonts w:ascii="Arial" w:hAnsi="Arial" w:cs="Arial"/>
                      <w:b/>
                      <w:color w:val="000000"/>
                    </w:rPr>
                    <w:t>MSG07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 xml:space="preserve">) </w:t>
                  </w:r>
                </w:p>
              </w:tc>
            </w:tr>
            <w:tr w:rsidR="003B7F77" w:rsidRPr="009D3537" w14:paraId="60E5E288" w14:textId="77777777" w:rsidTr="0034039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597E5EC1" w14:textId="77777777" w:rsidR="003B7F77" w:rsidRPr="009D3537" w:rsidRDefault="003B7F77" w:rsidP="003B7F77">
                  <w:pPr>
                    <w:pStyle w:val="Prrafodelista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998" w:type="dxa"/>
                </w:tcPr>
                <w:p w14:paraId="6005FDC9" w14:textId="77777777" w:rsidR="003B7F77" w:rsidRPr="009D3537" w:rsidRDefault="003B7F77" w:rsidP="00BE395D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gresa al paso del flujo donde fue invocado</w:t>
                  </w:r>
                </w:p>
              </w:tc>
            </w:tr>
          </w:tbl>
          <w:p w14:paraId="023E37A4" w14:textId="77777777" w:rsidR="00E42CFE" w:rsidRPr="0005108A" w:rsidRDefault="00E42CFE" w:rsidP="00FB05A2">
            <w:pPr>
              <w:rPr>
                <w:rFonts w:ascii="Arial" w:hAnsi="Arial" w:cs="Arial"/>
              </w:rPr>
            </w:pPr>
          </w:p>
        </w:tc>
      </w:tr>
      <w:tr w:rsidR="00E42CFE" w:rsidRPr="0005108A" w14:paraId="290B4438" w14:textId="77777777" w:rsidTr="00FB05A2">
        <w:tc>
          <w:tcPr>
            <w:tcW w:w="8211" w:type="dxa"/>
            <w:shd w:val="clear" w:color="auto" w:fill="C0C0C0"/>
          </w:tcPr>
          <w:p w14:paraId="3C19136E" w14:textId="77777777" w:rsidR="00E42CFE" w:rsidRPr="0005108A" w:rsidRDefault="00E42CFE" w:rsidP="00FB05A2">
            <w:pPr>
              <w:pStyle w:val="Ttulo3"/>
              <w:rPr>
                <w:lang w:val="es-MX"/>
              </w:rPr>
            </w:pPr>
            <w:bookmarkStart w:id="11" w:name="_Toc21413496"/>
            <w:r w:rsidRPr="0005108A">
              <w:rPr>
                <w:sz w:val="24"/>
                <w:szCs w:val="24"/>
                <w:lang w:val="es-MX"/>
              </w:rPr>
              <w:lastRenderedPageBreak/>
              <w:t>8. Referencias cruzadas</w:t>
            </w:r>
            <w:bookmarkEnd w:id="11"/>
            <w:r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E42CFE" w:rsidRPr="0005108A" w14:paraId="5AD9D7A1" w14:textId="77777777" w:rsidTr="00FB05A2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3044E958" w14:textId="77777777" w:rsidR="00E42CFE" w:rsidRPr="0005108A" w:rsidRDefault="00E42CFE" w:rsidP="00FB05A2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5EB89601" w14:textId="77777777" w:rsidR="00E42CFE" w:rsidRPr="0005108A" w:rsidRDefault="00E42CFE" w:rsidP="00FB05A2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 w:rsidRPr="0005108A">
              <w:rPr>
                <w:rFonts w:ascii="Arial" w:hAnsi="Arial" w:cs="Arial"/>
              </w:rPr>
              <w:t>02_934_CRN.</w:t>
            </w:r>
          </w:p>
          <w:p w14:paraId="6A5F97AD" w14:textId="77777777" w:rsidR="00E42CFE" w:rsidRDefault="00E42CFE" w:rsidP="00FB05A2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 w:rsidRPr="0005108A">
              <w:rPr>
                <w:rFonts w:ascii="Arial" w:hAnsi="Arial" w:cs="Arial"/>
              </w:rPr>
              <w:t>02_934_EIU_</w:t>
            </w:r>
            <w:r>
              <w:rPr>
                <w:rFonts w:ascii="Arial" w:hAnsi="Arial" w:cs="Arial"/>
              </w:rPr>
              <w:t>Inicio_Cancelacion</w:t>
            </w:r>
          </w:p>
          <w:p w14:paraId="704AB697" w14:textId="77777777" w:rsidR="00E42CFE" w:rsidRPr="003B74CE" w:rsidRDefault="00E42CFE" w:rsidP="00FB05A2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 w:rsidRPr="003B74CE">
              <w:rPr>
                <w:rFonts w:ascii="Arial" w:hAnsi="Arial" w:cs="Arial"/>
              </w:rPr>
              <w:t>02_934_EIU_Envio_notificaciones</w:t>
            </w:r>
          </w:p>
          <w:p w14:paraId="7D4BAA86" w14:textId="77777777" w:rsidR="00E42CFE" w:rsidRPr="0005108A" w:rsidRDefault="00E42CFE" w:rsidP="00FB05A2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E42CFE" w:rsidRPr="0005108A" w14:paraId="09E4211A" w14:textId="77777777" w:rsidTr="00FB05A2">
        <w:trPr>
          <w:trHeight w:val="217"/>
        </w:trPr>
        <w:tc>
          <w:tcPr>
            <w:tcW w:w="8211" w:type="dxa"/>
            <w:shd w:val="clear" w:color="auto" w:fill="C0C0C0"/>
          </w:tcPr>
          <w:p w14:paraId="72322C8D" w14:textId="77777777" w:rsidR="00E42CFE" w:rsidRPr="0005108A" w:rsidRDefault="00E42CFE" w:rsidP="00FB05A2">
            <w:pPr>
              <w:pStyle w:val="Ttulo3"/>
              <w:rPr>
                <w:lang w:val="es-MX"/>
              </w:rPr>
            </w:pPr>
            <w:bookmarkStart w:id="12" w:name="_Toc21413497"/>
            <w:r w:rsidRPr="0005108A">
              <w:rPr>
                <w:sz w:val="24"/>
                <w:szCs w:val="24"/>
                <w:lang w:val="es-MX"/>
              </w:rPr>
              <w:t>9. Mensajes</w:t>
            </w:r>
            <w:bookmarkEnd w:id="12"/>
            <w:r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E42CFE" w:rsidRPr="0005108A" w14:paraId="5247F5E3" w14:textId="77777777" w:rsidTr="00FB05A2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0FD689F0" w14:textId="77777777" w:rsidR="00E42CFE" w:rsidRPr="0005108A" w:rsidRDefault="00E42CFE" w:rsidP="00FB05A2">
            <w:pPr>
              <w:pStyle w:val="InfoHidden"/>
              <w:rPr>
                <w:rFonts w:ascii="Arial" w:hAnsi="Arial" w:cs="Arial"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320"/>
              <w:gridCol w:w="5552"/>
            </w:tblGrid>
            <w:tr w:rsidR="00E42CFE" w:rsidRPr="0005108A" w14:paraId="5C5068C4" w14:textId="77777777" w:rsidTr="00FB05A2">
              <w:trPr>
                <w:cantSplit/>
                <w:trHeight w:val="428"/>
                <w:tblHeader/>
              </w:trPr>
              <w:tc>
                <w:tcPr>
                  <w:tcW w:w="2320" w:type="dxa"/>
                </w:tcPr>
                <w:p w14:paraId="34766519" w14:textId="77777777" w:rsidR="00E42CFE" w:rsidRPr="0005108A" w:rsidRDefault="00E42CFE" w:rsidP="00FB05A2">
                  <w:pPr>
                    <w:jc w:val="center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Identificador</w:t>
                  </w:r>
                </w:p>
              </w:tc>
              <w:tc>
                <w:tcPr>
                  <w:tcW w:w="5552" w:type="dxa"/>
                </w:tcPr>
                <w:p w14:paraId="3D1150AA" w14:textId="77777777" w:rsidR="00E42CFE" w:rsidRPr="0005108A" w:rsidRDefault="00E42CFE" w:rsidP="00FB05A2">
                  <w:pPr>
                    <w:jc w:val="center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Descripción</w:t>
                  </w:r>
                </w:p>
              </w:tc>
            </w:tr>
            <w:tr w:rsidR="00E42CFE" w:rsidRPr="0005108A" w14:paraId="183B5395" w14:textId="77777777" w:rsidTr="00FB05A2">
              <w:trPr>
                <w:cantSplit/>
                <w:trHeight w:val="585"/>
              </w:trPr>
              <w:tc>
                <w:tcPr>
                  <w:tcW w:w="2320" w:type="dxa"/>
                </w:tcPr>
                <w:p w14:paraId="13D00D55" w14:textId="62BB4644" w:rsidR="00E42CFE" w:rsidRPr="00402CB3" w:rsidRDefault="003B7F77" w:rsidP="00402CB3">
                  <w:p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  <w:r w:rsidRPr="00402CB3">
                    <w:rPr>
                      <w:rFonts w:ascii="Arial" w:hAnsi="Arial" w:cs="Arial"/>
                      <w:color w:val="000000"/>
                    </w:rPr>
                    <w:t>MSG</w:t>
                  </w:r>
                  <w:r w:rsidR="00E42CFE" w:rsidRPr="00402CB3">
                    <w:rPr>
                      <w:rFonts w:ascii="Arial" w:hAnsi="Arial" w:cs="Arial"/>
                      <w:color w:val="000000"/>
                    </w:rPr>
                    <w:t>01</w:t>
                  </w:r>
                </w:p>
              </w:tc>
              <w:tc>
                <w:tcPr>
                  <w:tcW w:w="5552" w:type="dxa"/>
                </w:tcPr>
                <w:p w14:paraId="2F9C3F76" w14:textId="593D6CA2" w:rsidR="00E42CFE" w:rsidRPr="0005108A" w:rsidRDefault="00B17B73" w:rsidP="00402CB3">
                  <w:p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Debe proporcionar información para este campo</w:t>
                  </w:r>
                  <w:r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</w:tc>
            </w:tr>
            <w:tr w:rsidR="00E42CFE" w:rsidRPr="0005108A" w14:paraId="57ADDCD8" w14:textId="77777777" w:rsidTr="00FB05A2">
              <w:trPr>
                <w:cantSplit/>
                <w:trHeight w:val="585"/>
              </w:trPr>
              <w:tc>
                <w:tcPr>
                  <w:tcW w:w="2320" w:type="dxa"/>
                </w:tcPr>
                <w:p w14:paraId="37023A12" w14:textId="0F09C248" w:rsidR="00E42CFE" w:rsidRPr="00402CB3" w:rsidRDefault="003B7F77" w:rsidP="00402CB3">
                  <w:p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  <w:r w:rsidRPr="00402CB3">
                    <w:rPr>
                      <w:rFonts w:ascii="Arial" w:hAnsi="Arial" w:cs="Arial"/>
                      <w:color w:val="000000"/>
                    </w:rPr>
                    <w:t>MSG</w:t>
                  </w:r>
                  <w:r w:rsidR="00E42CFE" w:rsidRPr="00402CB3">
                    <w:rPr>
                      <w:rFonts w:ascii="Arial" w:hAnsi="Arial" w:cs="Arial"/>
                      <w:color w:val="000000"/>
                    </w:rPr>
                    <w:t>02</w:t>
                  </w:r>
                </w:p>
              </w:tc>
              <w:tc>
                <w:tcPr>
                  <w:tcW w:w="5552" w:type="dxa"/>
                </w:tcPr>
                <w:p w14:paraId="6B7A8E31" w14:textId="7E6AD94F" w:rsidR="00E42CFE" w:rsidRPr="0005108A" w:rsidRDefault="00B17B73" w:rsidP="00402CB3">
                  <w:p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La información se guardó exitosamente.</w:t>
                  </w:r>
                </w:p>
              </w:tc>
            </w:tr>
            <w:tr w:rsidR="00E42CFE" w:rsidRPr="0005108A" w14:paraId="139FDD19" w14:textId="77777777" w:rsidTr="00FB05A2">
              <w:trPr>
                <w:cantSplit/>
                <w:trHeight w:val="585"/>
              </w:trPr>
              <w:tc>
                <w:tcPr>
                  <w:tcW w:w="2320" w:type="dxa"/>
                </w:tcPr>
                <w:p w14:paraId="43FE2BCD" w14:textId="4F135BF3" w:rsidR="00E42CFE" w:rsidRPr="00402CB3" w:rsidRDefault="003B7F77" w:rsidP="00402CB3">
                  <w:p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  <w:r w:rsidRPr="00402CB3">
                    <w:rPr>
                      <w:rFonts w:ascii="Arial" w:hAnsi="Arial" w:cs="Arial"/>
                      <w:color w:val="000000"/>
                    </w:rPr>
                    <w:t>MSG</w:t>
                  </w:r>
                  <w:r w:rsidR="00E42CFE" w:rsidRPr="00402CB3">
                    <w:rPr>
                      <w:rFonts w:ascii="Arial" w:hAnsi="Arial" w:cs="Arial"/>
                      <w:color w:val="000000"/>
                    </w:rPr>
                    <w:t>03</w:t>
                  </w:r>
                </w:p>
              </w:tc>
              <w:tc>
                <w:tcPr>
                  <w:tcW w:w="5552" w:type="dxa"/>
                </w:tcPr>
                <w:p w14:paraId="08E32F71" w14:textId="34BB5823" w:rsidR="00E42CFE" w:rsidRPr="0005108A" w:rsidRDefault="00E42CFE" w:rsidP="00402CB3">
                  <w:pPr>
                    <w:pStyle w:val="NormalWeb"/>
                    <w:spacing w:line="375" w:lineRule="atLeast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 xml:space="preserve">¿Se encuentra seguro </w:t>
                  </w: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de guardar el inicio de cancelación?</w:t>
                  </w:r>
                </w:p>
                <w:p w14:paraId="0E9FBEF9" w14:textId="12310EE9" w:rsidR="00E42CFE" w:rsidRDefault="00E42CFE" w:rsidP="00402CB3">
                  <w:pPr>
                    <w:pStyle w:val="NormalWeb"/>
                    <w:numPr>
                      <w:ilvl w:val="0"/>
                      <w:numId w:val="6"/>
                    </w:numPr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Botón cancelar</w:t>
                  </w:r>
                </w:p>
                <w:p w14:paraId="216DFD6C" w14:textId="77777777" w:rsidR="00E42CFE" w:rsidRPr="00B60E1C" w:rsidRDefault="00E42CFE" w:rsidP="00402CB3">
                  <w:pPr>
                    <w:pStyle w:val="NormalWeb"/>
                    <w:numPr>
                      <w:ilvl w:val="0"/>
                      <w:numId w:val="6"/>
                    </w:numPr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B60E1C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Botón continuar</w:t>
                  </w:r>
                </w:p>
              </w:tc>
            </w:tr>
            <w:tr w:rsidR="00E42CFE" w:rsidRPr="0005108A" w14:paraId="188C40AF" w14:textId="77777777" w:rsidTr="00FB05A2">
              <w:trPr>
                <w:cantSplit/>
                <w:trHeight w:val="585"/>
              </w:trPr>
              <w:tc>
                <w:tcPr>
                  <w:tcW w:w="2320" w:type="dxa"/>
                </w:tcPr>
                <w:p w14:paraId="76F1B8C8" w14:textId="2B51FE49" w:rsidR="00E42CFE" w:rsidRPr="00402CB3" w:rsidRDefault="003B7F77" w:rsidP="00402CB3">
                  <w:p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  <w:r w:rsidRPr="00402CB3">
                    <w:rPr>
                      <w:rFonts w:ascii="Arial" w:hAnsi="Arial" w:cs="Arial"/>
                      <w:color w:val="000000"/>
                    </w:rPr>
                    <w:t>MSG</w:t>
                  </w:r>
                  <w:r w:rsidR="00E42CFE" w:rsidRPr="00402CB3">
                    <w:rPr>
                      <w:rFonts w:ascii="Arial" w:hAnsi="Arial" w:cs="Arial"/>
                      <w:color w:val="000000"/>
                    </w:rPr>
                    <w:t>04</w:t>
                  </w:r>
                </w:p>
              </w:tc>
              <w:tc>
                <w:tcPr>
                  <w:tcW w:w="5552" w:type="dxa"/>
                </w:tcPr>
                <w:p w14:paraId="324AD368" w14:textId="77777777" w:rsidR="00E42CFE" w:rsidRPr="0005108A" w:rsidRDefault="00E42CFE" w:rsidP="00402CB3">
                  <w:pPr>
                    <w:pStyle w:val="NormalWeb"/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¿</w:t>
                  </w:r>
                  <w:r w:rsidRPr="0005108A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Se enc</w:t>
                  </w: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uentra seguro de visualizar el inicio de cancelación?</w:t>
                  </w:r>
                </w:p>
                <w:p w14:paraId="7B9D1545" w14:textId="7F15AC19" w:rsidR="00E42CFE" w:rsidRDefault="00E42CFE" w:rsidP="00402CB3">
                  <w:pPr>
                    <w:pStyle w:val="NormalWeb"/>
                    <w:numPr>
                      <w:ilvl w:val="0"/>
                      <w:numId w:val="6"/>
                    </w:numPr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Botón cancelar</w:t>
                  </w:r>
                </w:p>
                <w:p w14:paraId="5445E5C3" w14:textId="77777777" w:rsidR="00E42CFE" w:rsidRPr="00B60E1C" w:rsidRDefault="00E42CFE" w:rsidP="00402CB3">
                  <w:pPr>
                    <w:pStyle w:val="NormalWeb"/>
                    <w:numPr>
                      <w:ilvl w:val="0"/>
                      <w:numId w:val="6"/>
                    </w:numPr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B60E1C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Botón continuar</w:t>
                  </w:r>
                </w:p>
              </w:tc>
            </w:tr>
            <w:tr w:rsidR="003B7F77" w:rsidRPr="0005108A" w14:paraId="7F689CBD" w14:textId="77777777" w:rsidTr="00FB05A2">
              <w:trPr>
                <w:cantSplit/>
                <w:trHeight w:val="585"/>
              </w:trPr>
              <w:tc>
                <w:tcPr>
                  <w:tcW w:w="2320" w:type="dxa"/>
                </w:tcPr>
                <w:p w14:paraId="50C3966C" w14:textId="561F3632" w:rsidR="003B7F77" w:rsidRPr="00402CB3" w:rsidRDefault="003B7F77" w:rsidP="00402CB3">
                  <w:p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  <w:r w:rsidRPr="00402CB3">
                    <w:rPr>
                      <w:rFonts w:ascii="Arial" w:hAnsi="Arial" w:cs="Arial"/>
                      <w:color w:val="000000"/>
                    </w:rPr>
                    <w:t>MSG05</w:t>
                  </w:r>
                </w:p>
              </w:tc>
              <w:tc>
                <w:tcPr>
                  <w:tcW w:w="5552" w:type="dxa"/>
                </w:tcPr>
                <w:p w14:paraId="7A6E9575" w14:textId="7351391E" w:rsidR="003B7F77" w:rsidRDefault="003B7F77" w:rsidP="00402CB3">
                  <w:pPr>
                    <w:pStyle w:val="NormalWeb"/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3B7F77">
                    <w:rPr>
                      <w:rFonts w:ascii="Arial" w:hAnsi="Arial" w:cs="Arial"/>
                      <w:sz w:val="20"/>
                    </w:rPr>
                    <w:t>Tipo de archivo no válido.</w:t>
                  </w:r>
                </w:p>
              </w:tc>
            </w:tr>
            <w:tr w:rsidR="003B7F77" w:rsidRPr="0005108A" w14:paraId="75787DD0" w14:textId="77777777" w:rsidTr="00FB05A2">
              <w:trPr>
                <w:cantSplit/>
                <w:trHeight w:val="585"/>
              </w:trPr>
              <w:tc>
                <w:tcPr>
                  <w:tcW w:w="2320" w:type="dxa"/>
                </w:tcPr>
                <w:p w14:paraId="12F7C73C" w14:textId="15CF455D" w:rsidR="003B7F77" w:rsidRPr="00402CB3" w:rsidRDefault="003B7F77" w:rsidP="00402CB3">
                  <w:p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  <w:r w:rsidRPr="00402CB3">
                    <w:rPr>
                      <w:rFonts w:ascii="Arial" w:hAnsi="Arial" w:cs="Arial"/>
                      <w:color w:val="000000"/>
                    </w:rPr>
                    <w:t>MSG06</w:t>
                  </w:r>
                </w:p>
              </w:tc>
              <w:tc>
                <w:tcPr>
                  <w:tcW w:w="5552" w:type="dxa"/>
                </w:tcPr>
                <w:p w14:paraId="0C3FFB34" w14:textId="77777777" w:rsidR="003B7F77" w:rsidRPr="003B7F77" w:rsidRDefault="003B7F77" w:rsidP="00402CB3">
                  <w:p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¿</w:t>
                  </w:r>
                  <w:r w:rsidRPr="003B7F77">
                    <w:rPr>
                      <w:rFonts w:ascii="Arial" w:hAnsi="Arial" w:cs="Arial"/>
                      <w:color w:val="000000"/>
                    </w:rPr>
                    <w:t>Está seguro de eliminar la información?</w:t>
                  </w:r>
                </w:p>
                <w:p w14:paraId="52BA47BB" w14:textId="77777777" w:rsidR="00402CB3" w:rsidRPr="00402CB3" w:rsidRDefault="003B7F77" w:rsidP="00BE395D">
                  <w:pPr>
                    <w:pStyle w:val="Prrafodelista"/>
                    <w:numPr>
                      <w:ilvl w:val="0"/>
                      <w:numId w:val="42"/>
                    </w:num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402CB3">
                    <w:rPr>
                      <w:rFonts w:ascii="Arial" w:hAnsi="Arial" w:cs="Arial"/>
                      <w:color w:val="000000"/>
                    </w:rPr>
                    <w:t>Cancelar</w:t>
                  </w:r>
                </w:p>
                <w:p w14:paraId="46A2FAB3" w14:textId="5E9D4704" w:rsidR="003B7F77" w:rsidRPr="00402CB3" w:rsidRDefault="003B7F77" w:rsidP="00BE395D">
                  <w:pPr>
                    <w:pStyle w:val="Prrafodelista"/>
                    <w:numPr>
                      <w:ilvl w:val="0"/>
                      <w:numId w:val="42"/>
                    </w:num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402CB3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DE4884" w:rsidRPr="0005108A" w14:paraId="70829B2A" w14:textId="77777777" w:rsidTr="00FB05A2">
              <w:trPr>
                <w:cantSplit/>
                <w:trHeight w:val="585"/>
              </w:trPr>
              <w:tc>
                <w:tcPr>
                  <w:tcW w:w="2320" w:type="dxa"/>
                </w:tcPr>
                <w:p w14:paraId="0CF4395E" w14:textId="5B0B9834" w:rsidR="00DE4884" w:rsidRPr="00402CB3" w:rsidRDefault="00DE4884" w:rsidP="00402CB3">
                  <w:p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  <w:r w:rsidRPr="00402CB3">
                    <w:rPr>
                      <w:rFonts w:ascii="Arial" w:hAnsi="Arial" w:cs="Arial"/>
                      <w:color w:val="000000"/>
                    </w:rPr>
                    <w:t>MSG0</w:t>
                  </w:r>
                  <w:r w:rsidR="00402CB3" w:rsidRPr="00402CB3">
                    <w:rPr>
                      <w:rFonts w:ascii="Arial" w:hAnsi="Arial" w:cs="Arial"/>
                      <w:color w:val="000000"/>
                    </w:rPr>
                    <w:t>7</w:t>
                  </w:r>
                </w:p>
              </w:tc>
              <w:tc>
                <w:tcPr>
                  <w:tcW w:w="5552" w:type="dxa"/>
                </w:tcPr>
                <w:p w14:paraId="10498BBD" w14:textId="3E6DA3C6" w:rsidR="00DE4884" w:rsidRDefault="00DE4884" w:rsidP="00402CB3">
                  <w:p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</w:rPr>
                    <w:t>La información se eliminó correctamente</w:t>
                  </w:r>
                </w:p>
              </w:tc>
            </w:tr>
            <w:tr w:rsidR="00147302" w:rsidRPr="0005108A" w14:paraId="26B5E77C" w14:textId="77777777" w:rsidTr="00FB05A2">
              <w:trPr>
                <w:cantSplit/>
                <w:trHeight w:val="585"/>
              </w:trPr>
              <w:tc>
                <w:tcPr>
                  <w:tcW w:w="2320" w:type="dxa"/>
                </w:tcPr>
                <w:p w14:paraId="0164AEA0" w14:textId="7652404B" w:rsidR="00147302" w:rsidRPr="00402CB3" w:rsidRDefault="00147302" w:rsidP="00402CB3">
                  <w:p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  <w:r w:rsidRPr="00402CB3">
                    <w:rPr>
                      <w:rFonts w:ascii="Arial" w:hAnsi="Arial" w:cs="Arial"/>
                      <w:color w:val="000000"/>
                    </w:rPr>
                    <w:t>MSG0</w:t>
                  </w:r>
                  <w:r w:rsidR="00402CB3" w:rsidRPr="00402CB3">
                    <w:rPr>
                      <w:rFonts w:ascii="Arial" w:hAnsi="Arial" w:cs="Arial"/>
                      <w:color w:val="000000"/>
                    </w:rPr>
                    <w:t>8</w:t>
                  </w:r>
                </w:p>
              </w:tc>
              <w:tc>
                <w:tcPr>
                  <w:tcW w:w="5552" w:type="dxa"/>
                </w:tcPr>
                <w:p w14:paraId="02865E25" w14:textId="77777777" w:rsidR="00147302" w:rsidRPr="00FE072D" w:rsidRDefault="00147302" w:rsidP="00402CB3">
                  <w:pPr>
                    <w:spacing w:before="60" w:after="60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>¿Se en</w:t>
                  </w:r>
                  <w:r>
                    <w:rPr>
                      <w:rFonts w:ascii="Arial" w:hAnsi="Arial" w:cs="Arial"/>
                      <w:color w:val="000000"/>
                    </w:rPr>
                    <w:t>cuentra seguro de visualizar el oficio?</w:t>
                  </w:r>
                </w:p>
                <w:p w14:paraId="77D6607E" w14:textId="7D7848C5" w:rsidR="00147302" w:rsidRPr="004432CA" w:rsidRDefault="00147302" w:rsidP="00BE395D">
                  <w:pPr>
                    <w:pStyle w:val="Prrafodelista"/>
                    <w:numPr>
                      <w:ilvl w:val="0"/>
                      <w:numId w:val="39"/>
                    </w:num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>Botón can</w:t>
                  </w:r>
                  <w:r>
                    <w:rPr>
                      <w:rFonts w:ascii="Arial" w:hAnsi="Arial" w:cs="Arial"/>
                      <w:color w:val="000000"/>
                    </w:rPr>
                    <w:t>c</w:t>
                  </w:r>
                  <w:r w:rsidRPr="004432CA">
                    <w:rPr>
                      <w:rFonts w:ascii="Arial" w:hAnsi="Arial" w:cs="Arial"/>
                      <w:color w:val="000000"/>
                    </w:rPr>
                    <w:t>elar</w:t>
                  </w:r>
                </w:p>
                <w:p w14:paraId="0E8BDD4F" w14:textId="0A8C99FE" w:rsidR="00147302" w:rsidRPr="00147302" w:rsidRDefault="00147302" w:rsidP="00BE395D">
                  <w:pPr>
                    <w:pStyle w:val="Prrafodelista"/>
                    <w:numPr>
                      <w:ilvl w:val="0"/>
                      <w:numId w:val="39"/>
                    </w:numPr>
                    <w:spacing w:before="60" w:after="60"/>
                    <w:rPr>
                      <w:rFonts w:ascii="Arial" w:hAnsi="Arial" w:cs="Arial"/>
                    </w:rPr>
                  </w:pPr>
                  <w:r w:rsidRPr="00147302">
                    <w:rPr>
                      <w:rFonts w:ascii="Arial" w:hAnsi="Arial" w:cs="Arial"/>
                      <w:color w:val="000000"/>
                    </w:rPr>
                    <w:t>Botón continuar</w:t>
                  </w:r>
                </w:p>
              </w:tc>
            </w:tr>
            <w:tr w:rsidR="006B7060" w:rsidRPr="0005108A" w14:paraId="1A00CA1F" w14:textId="77777777" w:rsidTr="00FB05A2">
              <w:trPr>
                <w:cantSplit/>
                <w:trHeight w:val="585"/>
              </w:trPr>
              <w:tc>
                <w:tcPr>
                  <w:tcW w:w="2320" w:type="dxa"/>
                </w:tcPr>
                <w:p w14:paraId="198C73D2" w14:textId="6FD61A2E" w:rsidR="006B7060" w:rsidRPr="006B7060" w:rsidRDefault="006B7060" w:rsidP="006B7060">
                  <w:p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  <w:r w:rsidRPr="006B7060">
                    <w:rPr>
                      <w:rFonts w:ascii="Arial" w:hAnsi="Arial" w:cs="Arial"/>
                      <w:color w:val="000000"/>
                    </w:rPr>
                    <w:t>MSG0</w:t>
                  </w:r>
                  <w:r>
                    <w:rPr>
                      <w:rFonts w:ascii="Arial" w:hAnsi="Arial" w:cs="Arial"/>
                      <w:color w:val="000000"/>
                    </w:rPr>
                    <w:t>9</w:t>
                  </w:r>
                </w:p>
              </w:tc>
              <w:tc>
                <w:tcPr>
                  <w:tcW w:w="5552" w:type="dxa"/>
                </w:tcPr>
                <w:p w14:paraId="6BB7AD63" w14:textId="7D96F097" w:rsidR="006B7060" w:rsidRPr="00AA7249" w:rsidRDefault="006B7060" w:rsidP="006B7060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A7249">
                    <w:rPr>
                      <w:rFonts w:ascii="Arial" w:hAnsi="Arial" w:cs="Arial"/>
                      <w:color w:val="000000"/>
                    </w:rPr>
                    <w:t xml:space="preserve">¿Está seguro de finalizar el registro de </w:t>
                  </w:r>
                  <w:r>
                    <w:rPr>
                      <w:rFonts w:ascii="Arial" w:hAnsi="Arial" w:cs="Arial"/>
                      <w:color w:val="000000"/>
                    </w:rPr>
                    <w:t>inicio de cancelación</w:t>
                  </w:r>
                  <w:r w:rsidRPr="00AA7249">
                    <w:rPr>
                      <w:rFonts w:ascii="Arial" w:hAnsi="Arial" w:cs="Arial"/>
                      <w:color w:val="000000"/>
                    </w:rPr>
                    <w:t>?</w:t>
                  </w:r>
                </w:p>
                <w:p w14:paraId="0083A73B" w14:textId="77777777" w:rsidR="006B7060" w:rsidRDefault="006B7060" w:rsidP="00BE395D">
                  <w:pPr>
                    <w:pStyle w:val="Prrafodelista"/>
                    <w:numPr>
                      <w:ilvl w:val="0"/>
                      <w:numId w:val="43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A7249">
                    <w:rPr>
                      <w:rFonts w:ascii="Arial" w:hAnsi="Arial" w:cs="Arial"/>
                      <w:color w:val="000000"/>
                    </w:rPr>
                    <w:t>Cancelar</w:t>
                  </w:r>
                </w:p>
                <w:p w14:paraId="3C440F03" w14:textId="55B32413" w:rsidR="006B7060" w:rsidRPr="006B7060" w:rsidRDefault="006B7060" w:rsidP="00BE395D">
                  <w:pPr>
                    <w:pStyle w:val="Prrafodelista"/>
                    <w:numPr>
                      <w:ilvl w:val="0"/>
                      <w:numId w:val="43"/>
                    </w:num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6B7060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</w:tbl>
          <w:p w14:paraId="579A410E" w14:textId="77777777" w:rsidR="00E42CFE" w:rsidRPr="0005108A" w:rsidRDefault="00E42CFE" w:rsidP="00FB05A2">
            <w:pPr>
              <w:pStyle w:val="InfoHidden"/>
              <w:rPr>
                <w:rFonts w:ascii="Arial" w:hAnsi="Arial" w:cs="Arial"/>
                <w:i w:val="0"/>
                <w:vanish w:val="0"/>
                <w:color w:val="000000"/>
              </w:rPr>
            </w:pPr>
          </w:p>
          <w:p w14:paraId="53BE9ADD" w14:textId="77777777" w:rsidR="00E42CFE" w:rsidRPr="0005108A" w:rsidRDefault="00E42CFE" w:rsidP="00FB05A2">
            <w:pPr>
              <w:pStyle w:val="InfoHidden"/>
              <w:rPr>
                <w:rFonts w:ascii="Arial" w:hAnsi="Arial" w:cs="Arial"/>
                <w:i w:val="0"/>
                <w:vanish w:val="0"/>
                <w:color w:val="000000"/>
              </w:rPr>
            </w:pPr>
          </w:p>
        </w:tc>
      </w:tr>
      <w:tr w:rsidR="00E42CFE" w:rsidRPr="0005108A" w14:paraId="7733F0D4" w14:textId="77777777" w:rsidTr="00FB05A2">
        <w:trPr>
          <w:trHeight w:val="217"/>
        </w:trPr>
        <w:tc>
          <w:tcPr>
            <w:tcW w:w="8211" w:type="dxa"/>
            <w:shd w:val="clear" w:color="auto" w:fill="C0C0C0"/>
          </w:tcPr>
          <w:p w14:paraId="2DB0EAFE" w14:textId="77777777" w:rsidR="00E42CFE" w:rsidRPr="0005108A" w:rsidRDefault="00E42CFE" w:rsidP="00FB05A2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3" w:name="_Toc21413498"/>
            <w:r w:rsidRPr="0005108A">
              <w:rPr>
                <w:sz w:val="24"/>
                <w:szCs w:val="24"/>
                <w:lang w:val="es-MX"/>
              </w:rPr>
              <w:lastRenderedPageBreak/>
              <w:t>10. Requerimientos No Funcionales</w:t>
            </w:r>
            <w:bookmarkEnd w:id="13"/>
            <w:r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E42CFE" w:rsidRPr="0005108A" w14:paraId="785285E8" w14:textId="77777777" w:rsidTr="00FB05A2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1EAAFE10" w14:textId="77777777" w:rsidR="00E42CFE" w:rsidRPr="0005108A" w:rsidRDefault="00E42CFE" w:rsidP="00FB05A2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E42CFE" w:rsidRPr="0005108A" w14:paraId="06FF9F2B" w14:textId="77777777" w:rsidTr="00FB05A2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0E167D5" w14:textId="77777777" w:rsidR="00E42CFE" w:rsidRPr="0005108A" w:rsidRDefault="00E42CFE" w:rsidP="00FB05A2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05108A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2591CD1" w14:textId="77777777" w:rsidR="00E42CFE" w:rsidRPr="0005108A" w:rsidRDefault="00E42CFE" w:rsidP="00FB05A2">
                  <w:pPr>
                    <w:tabs>
                      <w:tab w:val="center" w:pos="4252"/>
                      <w:tab w:val="right" w:pos="8504"/>
                    </w:tabs>
                    <w:jc w:val="center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FB32783" w14:textId="77777777" w:rsidR="00E42CFE" w:rsidRPr="0005108A" w:rsidRDefault="00E42CFE" w:rsidP="00FB05A2">
                  <w:pPr>
                    <w:jc w:val="center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E42CFE" w:rsidRPr="0005108A" w14:paraId="795403F5" w14:textId="77777777" w:rsidTr="00FB05A2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789DF2F" w14:textId="77777777" w:rsidR="00E42CFE" w:rsidRPr="0005108A" w:rsidRDefault="00E42CFE" w:rsidP="00FB05A2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F43C825" w14:textId="77777777" w:rsidR="00E42CFE" w:rsidRPr="0005108A" w:rsidRDefault="00E42CFE" w:rsidP="00FB05A2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F00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6620485" w14:textId="77777777" w:rsidR="00E42CFE" w:rsidRPr="0005108A" w:rsidRDefault="00E42CFE" w:rsidP="00FB05A2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604AF6">
                    <w:rPr>
                      <w:rFonts w:ascii="Arial" w:hAnsi="Arial" w:cs="Arial"/>
                    </w:rPr>
                    <w:t>La disponibilidad del aplicativo debe ser las 24 horas del día, los 365 días del año.</w:t>
                  </w:r>
                </w:p>
              </w:tc>
            </w:tr>
            <w:tr w:rsidR="00E42CFE" w:rsidRPr="0005108A" w14:paraId="00168C9D" w14:textId="77777777" w:rsidTr="00FB05A2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728BD33" w14:textId="77777777" w:rsidR="00E42CFE" w:rsidRPr="0005108A" w:rsidRDefault="00E42CFE" w:rsidP="00FB05A2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olu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0EF1648" w14:textId="77777777" w:rsidR="00E42CFE" w:rsidRPr="0005108A" w:rsidRDefault="00E42CFE" w:rsidP="00FB05A2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F00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F36B04E" w14:textId="77777777" w:rsidR="00E42CFE" w:rsidRPr="0005108A" w:rsidRDefault="00E42CFE" w:rsidP="00FB05A2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1000 transacciones de consultas y respuestas anuales. </w:t>
                  </w:r>
                </w:p>
              </w:tc>
            </w:tr>
          </w:tbl>
          <w:p w14:paraId="7C1D0234" w14:textId="77777777" w:rsidR="00E42CFE" w:rsidRPr="0005108A" w:rsidRDefault="00E42CFE" w:rsidP="00FB05A2">
            <w:pPr>
              <w:rPr>
                <w:highlight w:val="yellow"/>
              </w:rPr>
            </w:pPr>
          </w:p>
          <w:p w14:paraId="7FEA744F" w14:textId="77777777" w:rsidR="00E42CFE" w:rsidRPr="0005108A" w:rsidRDefault="00E42CFE" w:rsidP="00FB05A2">
            <w:pPr>
              <w:rPr>
                <w:highlight w:val="yellow"/>
              </w:rPr>
            </w:pPr>
          </w:p>
          <w:p w14:paraId="607CE612" w14:textId="77777777" w:rsidR="00E42CFE" w:rsidRPr="0005108A" w:rsidRDefault="00E42CFE" w:rsidP="00FB05A2">
            <w:pPr>
              <w:rPr>
                <w:highlight w:val="yellow"/>
              </w:rPr>
            </w:pPr>
          </w:p>
          <w:p w14:paraId="3293259E" w14:textId="77777777" w:rsidR="00E42CFE" w:rsidRPr="0005108A" w:rsidRDefault="00E42CFE" w:rsidP="00FB05A2">
            <w:pPr>
              <w:rPr>
                <w:highlight w:val="yellow"/>
              </w:rPr>
            </w:pPr>
          </w:p>
          <w:p w14:paraId="5216F983" w14:textId="77777777" w:rsidR="00E42CFE" w:rsidRPr="0005108A" w:rsidRDefault="00E42CFE" w:rsidP="00FB05A2">
            <w:pPr>
              <w:rPr>
                <w:highlight w:val="yellow"/>
              </w:rPr>
            </w:pPr>
          </w:p>
          <w:p w14:paraId="566EEBA2" w14:textId="77777777" w:rsidR="00E42CFE" w:rsidRPr="0005108A" w:rsidRDefault="00E42CFE" w:rsidP="00FB05A2">
            <w:pPr>
              <w:rPr>
                <w:highlight w:val="yellow"/>
              </w:rPr>
            </w:pPr>
          </w:p>
        </w:tc>
      </w:tr>
      <w:tr w:rsidR="00E42CFE" w:rsidRPr="0005108A" w14:paraId="31C3D0D9" w14:textId="77777777" w:rsidTr="00FB05A2">
        <w:tc>
          <w:tcPr>
            <w:tcW w:w="8211" w:type="dxa"/>
            <w:shd w:val="clear" w:color="auto" w:fill="C0C0C0"/>
          </w:tcPr>
          <w:p w14:paraId="10E8103E" w14:textId="77777777" w:rsidR="00E42CFE" w:rsidRPr="0005108A" w:rsidRDefault="00E42CFE" w:rsidP="00FB05A2">
            <w:pPr>
              <w:pStyle w:val="Ttulo3"/>
              <w:rPr>
                <w:b w:val="0"/>
                <w:lang w:val="es-MX"/>
              </w:rPr>
            </w:pPr>
            <w:bookmarkStart w:id="14" w:name="_Toc21413499"/>
            <w:r w:rsidRPr="0005108A">
              <w:rPr>
                <w:sz w:val="24"/>
                <w:szCs w:val="24"/>
                <w:lang w:val="es-MX"/>
              </w:rPr>
              <w:t>11. Diagrama de actividad</w:t>
            </w:r>
            <w:bookmarkEnd w:id="14"/>
            <w:r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E42CFE" w:rsidRPr="001B0BC7" w14:paraId="44F174B8" w14:textId="77777777" w:rsidTr="00FB05A2">
        <w:tc>
          <w:tcPr>
            <w:tcW w:w="8211" w:type="dxa"/>
            <w:shd w:val="clear" w:color="auto" w:fill="auto"/>
          </w:tcPr>
          <w:p w14:paraId="402FE2C2" w14:textId="77777777" w:rsidR="00E42CFE" w:rsidRDefault="00E42CFE" w:rsidP="00FB05A2">
            <w:pPr>
              <w:spacing w:line="276" w:lineRule="auto"/>
              <w:jc w:val="center"/>
            </w:pPr>
          </w:p>
          <w:p w14:paraId="081B02B9" w14:textId="77777777" w:rsidR="00E42CFE" w:rsidRDefault="00E42CFE" w:rsidP="00FB05A2">
            <w:pPr>
              <w:jc w:val="center"/>
            </w:pPr>
            <w:r>
              <w:object w:dxaOrig="11686" w:dyaOrig="13681" w14:anchorId="329DDF64">
                <v:shape id="_x0000_i1026" type="#_x0000_t75" style="width:396.75pt;height:465pt" o:ole="">
                  <v:imagedata r:id="rId9" o:title=""/>
                </v:shape>
                <o:OLEObject Type="Embed" ProgID="Visio.Drawing.15" ShapeID="_x0000_i1026" DrawAspect="Content" ObjectID="_1632075420" r:id="rId10"/>
              </w:object>
            </w:r>
          </w:p>
          <w:p w14:paraId="0F44294F" w14:textId="77777777" w:rsidR="00E42CFE" w:rsidRPr="001B0BC7" w:rsidRDefault="00E42CFE" w:rsidP="00FB05A2">
            <w:pPr>
              <w:rPr>
                <w:rFonts w:ascii="Arial" w:hAnsi="Arial" w:cs="Arial"/>
              </w:rPr>
            </w:pPr>
          </w:p>
        </w:tc>
      </w:tr>
      <w:tr w:rsidR="00E42CFE" w:rsidRPr="0005108A" w14:paraId="7FE5BE8E" w14:textId="77777777" w:rsidTr="00FB05A2">
        <w:tc>
          <w:tcPr>
            <w:tcW w:w="8211" w:type="dxa"/>
            <w:shd w:val="clear" w:color="auto" w:fill="auto"/>
          </w:tcPr>
          <w:p w14:paraId="7E179972" w14:textId="77777777" w:rsidR="00E42CFE" w:rsidRPr="0005108A" w:rsidRDefault="00E42CFE" w:rsidP="00FB05A2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  <w:r>
              <w:object w:dxaOrig="11685" w:dyaOrig="13680" w14:anchorId="6D8FCEAD">
                <v:shape id="_x0000_i1027" type="#_x0000_t75" style="width:328.5pt;height:434.25pt" o:ole="">
                  <v:imagedata r:id="rId11" o:title=""/>
                </v:shape>
                <o:OLEObject Type="Embed" ProgID="Visio.Drawing.15" ShapeID="_x0000_i1027" DrawAspect="Content" ObjectID="_1632075421" r:id="rId12"/>
              </w:object>
            </w:r>
          </w:p>
          <w:p w14:paraId="6A66AC1D" w14:textId="77777777" w:rsidR="00E42CFE" w:rsidRPr="0005108A" w:rsidRDefault="00E42CFE" w:rsidP="00FB05A2">
            <w:pPr>
              <w:rPr>
                <w:rFonts w:ascii="Arial" w:hAnsi="Arial" w:cs="Arial"/>
              </w:rPr>
            </w:pPr>
          </w:p>
        </w:tc>
      </w:tr>
      <w:tr w:rsidR="00E42CFE" w:rsidRPr="0005108A" w14:paraId="57F0AEC8" w14:textId="77777777" w:rsidTr="00FB05A2">
        <w:tc>
          <w:tcPr>
            <w:tcW w:w="8211" w:type="dxa"/>
            <w:shd w:val="clear" w:color="auto" w:fill="C0C0C0"/>
          </w:tcPr>
          <w:p w14:paraId="2BCC4E9D" w14:textId="77777777" w:rsidR="00E42CFE" w:rsidRPr="0005108A" w:rsidRDefault="00E42CFE" w:rsidP="00FB05A2">
            <w:pPr>
              <w:pStyle w:val="Ttulo3"/>
              <w:rPr>
                <w:b w:val="0"/>
                <w:lang w:val="es-MX"/>
              </w:rPr>
            </w:pPr>
            <w:bookmarkStart w:id="15" w:name="_Toc21413500"/>
            <w:r w:rsidRPr="0005108A">
              <w:rPr>
                <w:sz w:val="24"/>
                <w:szCs w:val="24"/>
                <w:lang w:val="es-MX"/>
              </w:rPr>
              <w:t>12. Diagrama de estados</w:t>
            </w:r>
            <w:bookmarkEnd w:id="15"/>
            <w:r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E42CFE" w:rsidRPr="0005108A" w14:paraId="4592DFB9" w14:textId="77777777" w:rsidTr="00FB05A2">
        <w:trPr>
          <w:hidden w:val="0"/>
        </w:trPr>
        <w:tc>
          <w:tcPr>
            <w:tcW w:w="8211" w:type="dxa"/>
            <w:shd w:val="clear" w:color="auto" w:fill="auto"/>
          </w:tcPr>
          <w:p w14:paraId="476E0F04" w14:textId="77777777" w:rsidR="00E42CFE" w:rsidRPr="0005108A" w:rsidRDefault="00E42CFE" w:rsidP="00FB05A2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6442D68E" w14:textId="77777777" w:rsidR="00E42CFE" w:rsidRPr="0005108A" w:rsidRDefault="00E42CFE" w:rsidP="00FB05A2">
            <w:pPr>
              <w:pStyle w:val="InfoHidden"/>
              <w:rPr>
                <w:rFonts w:ascii="Arial" w:hAnsi="Arial" w:cs="Arial"/>
                <w:i w:val="0"/>
                <w:vanish w:val="0"/>
                <w:color w:val="auto"/>
              </w:rPr>
            </w:pPr>
            <w:r w:rsidRPr="0005108A">
              <w:rPr>
                <w:rFonts w:ascii="Arial" w:hAnsi="Arial" w:cs="Arial"/>
                <w:i w:val="0"/>
                <w:vanish w:val="0"/>
                <w:color w:val="auto"/>
              </w:rPr>
              <w:t>No aplica.</w:t>
            </w:r>
          </w:p>
          <w:p w14:paraId="732DF813" w14:textId="77777777" w:rsidR="00E42CFE" w:rsidRPr="0005108A" w:rsidRDefault="00E42CFE" w:rsidP="00FB05A2">
            <w:pPr>
              <w:rPr>
                <w:rFonts w:ascii="Arial" w:hAnsi="Arial" w:cs="Arial"/>
              </w:rPr>
            </w:pPr>
          </w:p>
        </w:tc>
      </w:tr>
      <w:tr w:rsidR="00E42CFE" w:rsidRPr="0005108A" w14:paraId="6C8CB34F" w14:textId="77777777" w:rsidTr="00FB05A2">
        <w:tc>
          <w:tcPr>
            <w:tcW w:w="8211" w:type="dxa"/>
            <w:shd w:val="clear" w:color="auto" w:fill="C0C0C0"/>
          </w:tcPr>
          <w:p w14:paraId="2E9D888F" w14:textId="77777777" w:rsidR="00E42CFE" w:rsidRPr="0005108A" w:rsidRDefault="00E42CFE" w:rsidP="00FB05A2">
            <w:pPr>
              <w:pStyle w:val="Ttulo3"/>
              <w:rPr>
                <w:lang w:val="es-MX"/>
              </w:rPr>
            </w:pPr>
            <w:bookmarkStart w:id="16" w:name="_Toc21413501"/>
            <w:r w:rsidRPr="0005108A">
              <w:rPr>
                <w:sz w:val="24"/>
                <w:szCs w:val="24"/>
                <w:lang w:val="es-MX"/>
              </w:rPr>
              <w:lastRenderedPageBreak/>
              <w:t>13. Aprobación del cliente</w:t>
            </w:r>
            <w:bookmarkEnd w:id="16"/>
            <w:r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E42CFE" w:rsidRPr="0005108A" w14:paraId="497F3BAA" w14:textId="77777777" w:rsidTr="00FB05A2">
        <w:trPr>
          <w:trHeight w:val="4596"/>
        </w:trPr>
        <w:tc>
          <w:tcPr>
            <w:tcW w:w="8211" w:type="dxa"/>
            <w:shd w:val="clear" w:color="auto" w:fill="auto"/>
          </w:tcPr>
          <w:tbl>
            <w:tblPr>
              <w:tblW w:w="0" w:type="auto"/>
              <w:tblInd w:w="293" w:type="dxa"/>
              <w:tblLook w:val="01E0" w:firstRow="1" w:lastRow="1" w:firstColumn="1" w:lastColumn="1" w:noHBand="0" w:noVBand="0"/>
            </w:tblPr>
            <w:tblGrid>
              <w:gridCol w:w="7702"/>
            </w:tblGrid>
            <w:tr w:rsidR="00E42CFE" w:rsidRPr="001B0BC7" w14:paraId="0F7741F0" w14:textId="77777777" w:rsidTr="00FB05A2">
              <w:trPr>
                <w:trHeight w:val="4596"/>
              </w:trPr>
              <w:tc>
                <w:tcPr>
                  <w:tcW w:w="8211" w:type="dxa"/>
                  <w:shd w:val="clear" w:color="auto" w:fill="auto"/>
                </w:tcPr>
                <w:p w14:paraId="6CC7C3F9" w14:textId="77777777" w:rsidR="00E42CFE" w:rsidRPr="001B0BC7" w:rsidRDefault="00E42CFE" w:rsidP="00FB05A2">
                  <w:pPr>
                    <w:rPr>
                      <w:rFonts w:ascii="Arial" w:hAnsi="Arial" w:cs="Arial"/>
                    </w:rPr>
                  </w:pPr>
                </w:p>
                <w:tbl>
                  <w:tblPr>
                    <w:tblW w:w="0" w:type="auto"/>
                    <w:jc w:val="center"/>
                    <w:tblBorders>
                      <w:top w:val="single" w:sz="4" w:space="0" w:color="000000"/>
                      <w:left w:val="single" w:sz="4" w:space="0" w:color="000000"/>
                      <w:bottom w:val="single" w:sz="4" w:space="0" w:color="000000"/>
                      <w:right w:val="single" w:sz="4" w:space="0" w:color="000000"/>
                      <w:insideH w:val="single" w:sz="4" w:space="0" w:color="000000"/>
                      <w:insideV w:val="single" w:sz="4" w:space="0" w:color="000000"/>
                    </w:tblBorders>
                    <w:tblLook w:val="04A0" w:firstRow="1" w:lastRow="0" w:firstColumn="1" w:lastColumn="0" w:noHBand="0" w:noVBand="1"/>
                  </w:tblPr>
                  <w:tblGrid>
                    <w:gridCol w:w="3572"/>
                    <w:gridCol w:w="3688"/>
                  </w:tblGrid>
                  <w:tr w:rsidR="00E42CFE" w:rsidRPr="00B04723" w14:paraId="4DFAECB7" w14:textId="77777777" w:rsidTr="00FB05A2">
                    <w:trPr>
                      <w:trHeight w:val="380"/>
                      <w:jc w:val="center"/>
                    </w:trPr>
                    <w:tc>
                      <w:tcPr>
                        <w:tcW w:w="7260" w:type="dxa"/>
                        <w:gridSpan w:val="2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BFBFBF"/>
                        <w:vAlign w:val="center"/>
                      </w:tcPr>
                      <w:p w14:paraId="46B62569" w14:textId="77777777" w:rsidR="00E42CFE" w:rsidRPr="00B04723" w:rsidRDefault="00E42CFE" w:rsidP="00FB05A2">
                        <w:pPr>
                          <w:jc w:val="center"/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IRMAS DE CONFORMIDAD</w:t>
                        </w:r>
                      </w:p>
                      <w:p w14:paraId="54C61405" w14:textId="77777777" w:rsidR="00E42CFE" w:rsidRPr="00B04723" w:rsidRDefault="00E42CFE" w:rsidP="00FB05A2">
                        <w:pPr>
                          <w:jc w:val="center"/>
                          <w:rPr>
                            <w:rFonts w:ascii="Arial" w:hAnsi="Arial" w:cs="Arial"/>
                            <w:vanish/>
                            <w:color w:val="0000FF"/>
                            <w:sz w:val="18"/>
                            <w:szCs w:val="18"/>
                          </w:rPr>
                        </w:pPr>
                      </w:p>
                    </w:tc>
                  </w:tr>
                  <w:tr w:rsidR="00E42CFE" w:rsidRPr="00B04723" w14:paraId="01A1C8A4" w14:textId="77777777" w:rsidTr="00FB05A2">
                    <w:trPr>
                      <w:trHeight w:val="267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D9D9D9"/>
                        <w:vAlign w:val="center"/>
                        <w:hideMark/>
                      </w:tcPr>
                      <w:p w14:paraId="2E580DB6" w14:textId="77777777" w:rsidR="00E42CFE" w:rsidRPr="00B04723" w:rsidRDefault="00E42CFE" w:rsidP="00FB05A2">
                        <w:pPr>
                          <w:jc w:val="center"/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 xml:space="preserve">Firma 1 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D9D9D9"/>
                        <w:vAlign w:val="center"/>
                        <w:hideMark/>
                      </w:tcPr>
                      <w:p w14:paraId="0312C1CF" w14:textId="77777777" w:rsidR="00E42CFE" w:rsidRPr="00B04723" w:rsidRDefault="00E42CFE" w:rsidP="00FB05A2">
                        <w:pPr>
                          <w:jc w:val="center"/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irma 2</w:t>
                        </w:r>
                      </w:p>
                    </w:tc>
                  </w:tr>
                  <w:tr w:rsidR="00E42CFE" w:rsidRPr="00B04723" w14:paraId="4C704B86" w14:textId="77777777" w:rsidTr="00FB05A2">
                    <w:trPr>
                      <w:trHeight w:val="267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369AF607" w14:textId="77777777" w:rsidR="00E42CFE" w:rsidRPr="00B04723" w:rsidRDefault="00E42CFE" w:rsidP="00FB05A2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Nombre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 xml:space="preserve">: </w:t>
                        </w:r>
                        <w:r w:rsidRPr="00B04723">
                          <w:rPr>
                            <w:rFonts w:ascii="Arial" w:hAnsi="Arial" w:cs="Arial"/>
                            <w:color w:val="000000" w:themeColor="text1"/>
                            <w:sz w:val="18"/>
                            <w:szCs w:val="18"/>
                          </w:rPr>
                          <w:t>Francisco Alfonso Alcántara Tapia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71DD28BA" w14:textId="77777777" w:rsidR="00E42CFE" w:rsidRPr="00B04723" w:rsidRDefault="00E42CFE" w:rsidP="00FB05A2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Nombre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 xml:space="preserve">: </w:t>
                        </w:r>
                        <w:r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Raúl Adrián Jiménez Núñez</w:t>
                        </w:r>
                      </w:p>
                    </w:tc>
                  </w:tr>
                  <w:tr w:rsidR="00E42CFE" w:rsidRPr="00B04723" w14:paraId="76CEA9CD" w14:textId="77777777" w:rsidTr="00FB05A2">
                    <w:trPr>
                      <w:trHeight w:val="267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0B0E3983" w14:textId="77777777" w:rsidR="00E42CFE" w:rsidRPr="00B04723" w:rsidRDefault="00E42CFE" w:rsidP="00FB05A2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Puesto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: Subadministrador</w:t>
                        </w:r>
                        <w:r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, AGRS.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3BC1044C" w14:textId="77777777" w:rsidR="00E42CFE" w:rsidRPr="00B04723" w:rsidRDefault="00E42CFE" w:rsidP="00FB05A2">
                        <w:pPr>
                          <w:tabs>
                            <w:tab w:val="center" w:pos="1678"/>
                          </w:tabs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Puesto</w:t>
                        </w:r>
                        <w:r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: Jefe de Departamento.</w:t>
                        </w:r>
                      </w:p>
                    </w:tc>
                  </w:tr>
                  <w:tr w:rsidR="00E42CFE" w:rsidRPr="00B04723" w14:paraId="7839963C" w14:textId="77777777" w:rsidTr="00FB05A2">
                    <w:trPr>
                      <w:trHeight w:val="267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715527A3" w14:textId="77777777" w:rsidR="00E42CFE" w:rsidRPr="00B04723" w:rsidRDefault="00E42CFE" w:rsidP="00FB05A2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echa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: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6ADE9651" w14:textId="77777777" w:rsidR="00E42CFE" w:rsidRPr="00B04723" w:rsidRDefault="00E42CFE" w:rsidP="00FB05A2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echa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:</w:t>
                        </w:r>
                      </w:p>
                    </w:tc>
                  </w:tr>
                  <w:tr w:rsidR="00E42CFE" w:rsidRPr="00B04723" w14:paraId="723FD6AF" w14:textId="77777777" w:rsidTr="00FB05A2">
                    <w:trPr>
                      <w:trHeight w:val="821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14:paraId="544582E4" w14:textId="77777777" w:rsidR="00E42CFE" w:rsidRPr="00B04723" w:rsidRDefault="00E42CFE" w:rsidP="00FB05A2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14:paraId="09BB51DA" w14:textId="77777777" w:rsidR="00E42CFE" w:rsidRPr="00B04723" w:rsidRDefault="00E42CFE" w:rsidP="00FB05A2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</w:p>
                    </w:tc>
                  </w:tr>
                  <w:tr w:rsidR="00E42CFE" w:rsidRPr="00B04723" w14:paraId="3C2383A3" w14:textId="77777777" w:rsidTr="00FB05A2">
                    <w:trPr>
                      <w:trHeight w:val="267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D9D9D9"/>
                        <w:vAlign w:val="center"/>
                        <w:hideMark/>
                      </w:tcPr>
                      <w:p w14:paraId="161BE426" w14:textId="77777777" w:rsidR="00E42CFE" w:rsidRPr="00B04723" w:rsidRDefault="00E42CFE" w:rsidP="00FB05A2">
                        <w:pPr>
                          <w:jc w:val="center"/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irma 3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D9D9D9"/>
                        <w:vAlign w:val="center"/>
                        <w:hideMark/>
                      </w:tcPr>
                      <w:p w14:paraId="470C40EC" w14:textId="77777777" w:rsidR="00E42CFE" w:rsidRPr="00B04723" w:rsidRDefault="00E42CFE" w:rsidP="00FB05A2">
                        <w:pPr>
                          <w:jc w:val="center"/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irma 4</w:t>
                        </w:r>
                      </w:p>
                    </w:tc>
                  </w:tr>
                  <w:tr w:rsidR="00E42CFE" w:rsidRPr="00B04723" w14:paraId="3D70DA1E" w14:textId="77777777" w:rsidTr="00FB05A2">
                    <w:trPr>
                      <w:trHeight w:val="205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397DDF41" w14:textId="77777777" w:rsidR="00E42CFE" w:rsidRPr="00B04723" w:rsidRDefault="00E42CFE" w:rsidP="00FB05A2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Nombre: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 xml:space="preserve"> Margarita Canseco Flores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2CEA8EB1" w14:textId="77777777" w:rsidR="00E42CFE" w:rsidRPr="00B04723" w:rsidRDefault="00E42CFE" w:rsidP="00FB05A2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Nombre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: Ivonne Meza Sánchez</w:t>
                        </w:r>
                      </w:p>
                    </w:tc>
                  </w:tr>
                  <w:tr w:rsidR="00E42CFE" w:rsidRPr="00B04723" w14:paraId="07DCFE79" w14:textId="77777777" w:rsidTr="00FB05A2">
                    <w:trPr>
                      <w:trHeight w:val="212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2D6C851F" w14:textId="77777777" w:rsidR="00E42CFE" w:rsidRPr="00B04723" w:rsidRDefault="00E42CFE" w:rsidP="00FB05A2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Puesto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: Subadministrador de Soluciones de Negocio.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373BB008" w14:textId="77777777" w:rsidR="00E42CFE" w:rsidRPr="00B04723" w:rsidRDefault="00E42CFE" w:rsidP="00FB05A2">
                        <w:pPr>
                          <w:tabs>
                            <w:tab w:val="center" w:pos="1678"/>
                          </w:tabs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Puesto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: Jefe de Departamento de Soluciones de Negocio.</w:t>
                        </w:r>
                      </w:p>
                    </w:tc>
                  </w:tr>
                  <w:tr w:rsidR="00E42CFE" w:rsidRPr="00B04723" w14:paraId="343B97FF" w14:textId="77777777" w:rsidTr="00FB05A2">
                    <w:trPr>
                      <w:trHeight w:val="205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441B1A16" w14:textId="77777777" w:rsidR="00E42CFE" w:rsidRPr="00B04723" w:rsidRDefault="00E42CFE" w:rsidP="00FB05A2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echa: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5EC48553" w14:textId="77777777" w:rsidR="00E42CFE" w:rsidRPr="00B04723" w:rsidRDefault="00E42CFE" w:rsidP="00FB05A2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echa:</w:t>
                        </w:r>
                      </w:p>
                    </w:tc>
                  </w:tr>
                  <w:tr w:rsidR="00E42CFE" w:rsidRPr="00B04723" w14:paraId="0FDB2A87" w14:textId="77777777" w:rsidTr="00FB05A2">
                    <w:trPr>
                      <w:trHeight w:val="877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14:paraId="6D42D91E" w14:textId="77777777" w:rsidR="00E42CFE" w:rsidRPr="00B04723" w:rsidRDefault="00E42CFE" w:rsidP="00FB05A2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14:paraId="389038AE" w14:textId="77777777" w:rsidR="00E42CFE" w:rsidRPr="00B04723" w:rsidRDefault="00E42CFE" w:rsidP="00FB05A2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</w:p>
                    </w:tc>
                  </w:tr>
                  <w:tr w:rsidR="00E42CFE" w:rsidRPr="00B04723" w14:paraId="6997D513" w14:textId="77777777" w:rsidTr="00FB05A2">
                    <w:trPr>
                      <w:trHeight w:val="298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D9D9D9"/>
                        <w:vAlign w:val="center"/>
                        <w:hideMark/>
                      </w:tcPr>
                      <w:p w14:paraId="65FB432D" w14:textId="77777777" w:rsidR="00E42CFE" w:rsidRPr="00B04723" w:rsidRDefault="00E42CFE" w:rsidP="00FB05A2">
                        <w:pPr>
                          <w:jc w:val="center"/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 xml:space="preserve">Firma 5 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D9D9D9"/>
                        <w:vAlign w:val="center"/>
                        <w:hideMark/>
                      </w:tcPr>
                      <w:p w14:paraId="734CEFC9" w14:textId="77777777" w:rsidR="00E42CFE" w:rsidRPr="00B04723" w:rsidRDefault="00E42CFE" w:rsidP="00FB05A2">
                        <w:pPr>
                          <w:jc w:val="center"/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irma 6</w:t>
                        </w:r>
                      </w:p>
                    </w:tc>
                  </w:tr>
                  <w:tr w:rsidR="00E42CFE" w:rsidRPr="00B04723" w14:paraId="45F3739F" w14:textId="77777777" w:rsidTr="00FB05A2">
                    <w:trPr>
                      <w:trHeight w:val="212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00D618D7" w14:textId="77777777" w:rsidR="00E42CFE" w:rsidRPr="00B04723" w:rsidRDefault="00E42CFE" w:rsidP="00FB05A2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Nombre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 xml:space="preserve">: Sergio Valverde López 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3083A8E7" w14:textId="77777777" w:rsidR="00E42CFE" w:rsidRPr="00B04723" w:rsidRDefault="00E42CFE" w:rsidP="00FB05A2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Nombre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:</w:t>
                        </w:r>
                        <w:r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 xml:space="preserve"> Isaac Abraham Meza Sánchez</w:t>
                        </w:r>
                      </w:p>
                    </w:tc>
                  </w:tr>
                  <w:tr w:rsidR="00E42CFE" w:rsidRPr="00B04723" w14:paraId="5D9097D2" w14:textId="77777777" w:rsidTr="00FB05A2">
                    <w:trPr>
                      <w:trHeight w:val="212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27A7679A" w14:textId="77777777" w:rsidR="00E42CFE" w:rsidRPr="00B04723" w:rsidRDefault="00E42CFE" w:rsidP="00FB05A2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Puesto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: Líder del proyecto El Consorcio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5C3E5004" w14:textId="77777777" w:rsidR="00E42CFE" w:rsidRPr="00B04723" w:rsidRDefault="00E42CFE" w:rsidP="00FB05A2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Puesto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: Analista del Consorcio</w:t>
                        </w:r>
                      </w:p>
                    </w:tc>
                  </w:tr>
                  <w:tr w:rsidR="00E42CFE" w14:paraId="53113B9F" w14:textId="77777777" w:rsidTr="00FB05A2">
                    <w:trPr>
                      <w:trHeight w:val="205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0F1D427C" w14:textId="77777777" w:rsidR="00E42CFE" w:rsidRPr="00B04723" w:rsidRDefault="00E42CFE" w:rsidP="00FB05A2">
                        <w:pPr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echa: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708C57CD" w14:textId="77777777" w:rsidR="00E42CFE" w:rsidRDefault="00E42CFE" w:rsidP="00FB05A2">
                        <w:pPr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echa:</w:t>
                        </w:r>
                      </w:p>
                    </w:tc>
                  </w:tr>
                  <w:tr w:rsidR="00E42CFE" w14:paraId="4C5648AC" w14:textId="77777777" w:rsidTr="00FB05A2">
                    <w:trPr>
                      <w:trHeight w:val="717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14:paraId="57292F2F" w14:textId="77777777" w:rsidR="00E42CFE" w:rsidRDefault="00E42CFE" w:rsidP="00FB05A2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14:paraId="6203F18B" w14:textId="77777777" w:rsidR="00E42CFE" w:rsidRDefault="00E42CFE" w:rsidP="00FB05A2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</w:p>
                    </w:tc>
                  </w:tr>
                </w:tbl>
                <w:p w14:paraId="252ECCE5" w14:textId="77777777" w:rsidR="00E42CFE" w:rsidRPr="001B0BC7" w:rsidRDefault="00E42CFE" w:rsidP="00FB05A2">
                  <w:pPr>
                    <w:rPr>
                      <w:rFonts w:ascii="Arial" w:hAnsi="Arial" w:cs="Arial"/>
                    </w:rPr>
                  </w:pPr>
                </w:p>
              </w:tc>
            </w:tr>
          </w:tbl>
          <w:p w14:paraId="6D29585F" w14:textId="77777777" w:rsidR="00E42CFE" w:rsidRDefault="00E42CFE" w:rsidP="00FB05A2"/>
          <w:p w14:paraId="66301997" w14:textId="77777777" w:rsidR="00E42CFE" w:rsidRDefault="00E42CFE" w:rsidP="00FB05A2"/>
          <w:p w14:paraId="5E52910B" w14:textId="77777777" w:rsidR="00E42CFE" w:rsidRDefault="00E42CFE" w:rsidP="00FB05A2"/>
          <w:p w14:paraId="20932F03" w14:textId="77777777" w:rsidR="00E42CFE" w:rsidRPr="0005108A" w:rsidRDefault="00E42CFE" w:rsidP="00FB05A2">
            <w:pPr>
              <w:rPr>
                <w:rFonts w:ascii="Arial" w:hAnsi="Arial" w:cs="Arial"/>
              </w:rPr>
            </w:pPr>
          </w:p>
        </w:tc>
      </w:tr>
    </w:tbl>
    <w:p w14:paraId="3120BDBA" w14:textId="77777777" w:rsidR="00E42CFE" w:rsidRPr="0005108A" w:rsidRDefault="00E42CFE" w:rsidP="00E42CFE"/>
    <w:p w14:paraId="3E1B43D9" w14:textId="77777777" w:rsidR="00E428EF" w:rsidRPr="0005108A" w:rsidRDefault="00E428EF" w:rsidP="00F22416"/>
    <w:sectPr w:rsidR="00E428EF" w:rsidRPr="0005108A" w:rsidSect="0042305C">
      <w:headerReference w:type="default" r:id="rId13"/>
      <w:footerReference w:type="default" r:id="rId14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2A3ACFB" w14:textId="77777777" w:rsidR="0063457E" w:rsidRDefault="0063457E">
      <w:r>
        <w:separator/>
      </w:r>
    </w:p>
  </w:endnote>
  <w:endnote w:type="continuationSeparator" w:id="0">
    <w:p w14:paraId="630F8AF7" w14:textId="77777777" w:rsidR="0063457E" w:rsidRDefault="0063457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34039C" w:rsidRPr="00CC505B" w14:paraId="5F6BCF6C" w14:textId="77777777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14:paraId="182F6B77" w14:textId="77777777" w:rsidR="0034039C" w:rsidRPr="00CC505B" w:rsidRDefault="0034039C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14:paraId="6E3A68D4" w14:textId="77777777" w:rsidR="0034039C" w:rsidRPr="00CC505B" w:rsidRDefault="0034039C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14:paraId="51D47A7C" w14:textId="43B013C2" w:rsidR="0034039C" w:rsidRPr="00CC505B" w:rsidRDefault="0034039C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B07D18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12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fldSimple w:instr=" NUMPAGES  \* MERGEFORMAT ">
            <w:r w:rsidR="00B07D18" w:rsidRPr="00B07D18">
              <w:rPr>
                <w:rStyle w:val="Nmerodepgina"/>
                <w:noProof/>
                <w:color w:val="999999"/>
                <w:sz w:val="24"/>
              </w:rPr>
              <w:t>15</w:t>
            </w:r>
          </w:fldSimple>
        </w:p>
      </w:tc>
    </w:tr>
  </w:tbl>
  <w:p w14:paraId="46013D0C" w14:textId="77777777" w:rsidR="0034039C" w:rsidRDefault="0034039C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5BD4603" w14:textId="77777777" w:rsidR="0063457E" w:rsidRDefault="0063457E">
      <w:r>
        <w:separator/>
      </w:r>
    </w:p>
  </w:footnote>
  <w:footnote w:type="continuationSeparator" w:id="0">
    <w:p w14:paraId="004C5180" w14:textId="77777777" w:rsidR="0063457E" w:rsidRDefault="0063457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32"/>
      <w:gridCol w:w="4314"/>
      <w:gridCol w:w="2377"/>
    </w:tblGrid>
    <w:tr w:rsidR="0034039C" w14:paraId="5F3E53BE" w14:textId="77777777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10E5B08E" w14:textId="77777777" w:rsidR="0034039C" w:rsidRDefault="0034039C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val="en-US"/>
            </w:rPr>
            <w:drawing>
              <wp:inline distT="0" distB="0" distL="0" distR="0" wp14:anchorId="3DAB529C" wp14:editId="708CEF01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6B2F148" w14:textId="77777777" w:rsidR="0034039C" w:rsidRPr="00D5407A" w:rsidRDefault="0034039C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14:paraId="29DF2BC1" w14:textId="77777777" w:rsidR="0034039C" w:rsidRPr="00C47116" w:rsidRDefault="0034039C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719E415C" w14:textId="77777777" w:rsidR="0034039C" w:rsidRDefault="0034039C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 w14:anchorId="69B9F7D7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8" type="#_x0000_t75" style="width:108pt;height:27.75pt" o:ole="">
                <v:imagedata r:id="rId2" o:title=""/>
              </v:shape>
              <o:OLEObject Type="Embed" ProgID="PBrush" ShapeID="_x0000_i1028" DrawAspect="Content" ObjectID="_1632075422" r:id="rId3"/>
            </w:object>
          </w:r>
        </w:p>
      </w:tc>
    </w:tr>
    <w:tr w:rsidR="0034039C" w14:paraId="1E8E8648" w14:textId="77777777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51F7A75" w14:textId="77777777" w:rsidR="0034039C" w:rsidRDefault="0034039C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3A9E3EC" w14:textId="77777777" w:rsidR="0034039C" w:rsidRDefault="0034039C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3799B3AB" w14:textId="77777777" w:rsidR="0034039C" w:rsidRDefault="0034039C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34039C" w14:paraId="1B14D6B4" w14:textId="77777777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CC245DB" w14:textId="77777777" w:rsidR="0034039C" w:rsidRDefault="0034039C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 xml:space="preserve">Fecha de aprobación del </w:t>
          </w:r>
          <w:proofErr w:type="spellStart"/>
          <w:r w:rsidRPr="009254E9"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14:paraId="23FECA43" w14:textId="77777777" w:rsidR="0034039C" w:rsidRPr="00D5407A" w:rsidRDefault="0034039C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0A22ECE" w14:textId="686CAB9A" w:rsidR="0034039C" w:rsidRDefault="0034039C" w:rsidP="00436569">
          <w:pPr>
            <w:spacing w:line="20" w:lineRule="atLeast"/>
            <w:jc w:val="center"/>
            <w:rPr>
              <w:rFonts w:ascii="Tahoma" w:hAnsi="Tahoma" w:cs="Tahoma"/>
              <w:b/>
              <w:sz w:val="16"/>
              <w:szCs w:val="16"/>
            </w:rPr>
          </w:pPr>
          <w:r w:rsidRPr="00921809">
            <w:rPr>
              <w:rFonts w:ascii="Tahoma" w:hAnsi="Tahoma" w:cs="Tahoma"/>
              <w:b/>
              <w:sz w:val="16"/>
              <w:szCs w:val="16"/>
            </w:rPr>
            <w:t>02_934_ECU_Cancelar_Titulo</w:t>
          </w:r>
          <w:r w:rsidRPr="00436569">
            <w:rPr>
              <w:rFonts w:ascii="Tahoma" w:hAnsi="Tahoma" w:cs="Tahoma"/>
              <w:b/>
              <w:sz w:val="16"/>
              <w:szCs w:val="16"/>
            </w:rPr>
            <w:t>.docx</w:t>
          </w:r>
          <w:r w:rsidRPr="00436569">
            <w:rPr>
              <w:sz w:val="16"/>
            </w:rPr>
            <w:t xml:space="preserve"> </w:t>
          </w:r>
        </w:p>
        <w:p w14:paraId="68EA4CBB" w14:textId="77777777" w:rsidR="0034039C" w:rsidRPr="005B7025" w:rsidRDefault="0034039C" w:rsidP="005B7025">
          <w:pPr>
            <w:rPr>
              <w:rFonts w:ascii="Tahoma" w:hAnsi="Tahoma" w:cs="Tahoma"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F8E8F1A" w14:textId="77777777" w:rsidR="0034039C" w:rsidRPr="00D518D4" w:rsidRDefault="0034039C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 xml:space="preserve">Versión del </w:t>
          </w:r>
          <w:proofErr w:type="spellStart"/>
          <w:r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6.00</w:t>
          </w:r>
        </w:p>
      </w:tc>
    </w:tr>
  </w:tbl>
  <w:p w14:paraId="097D6D6B" w14:textId="77777777" w:rsidR="0034039C" w:rsidRDefault="0034039C" w:rsidP="00623A6F">
    <w:pP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02615FC0"/>
    <w:multiLevelType w:val="hybridMultilevel"/>
    <w:tmpl w:val="0D8E54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515B6F"/>
    <w:multiLevelType w:val="hybridMultilevel"/>
    <w:tmpl w:val="E2847C84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4125D0"/>
    <w:multiLevelType w:val="hybridMultilevel"/>
    <w:tmpl w:val="D5686EC4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0CE60F2A"/>
    <w:multiLevelType w:val="hybridMultilevel"/>
    <w:tmpl w:val="FA66A3C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DB222A1"/>
    <w:multiLevelType w:val="hybridMultilevel"/>
    <w:tmpl w:val="8AD0E9E6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0DBD2BE7"/>
    <w:multiLevelType w:val="hybridMultilevel"/>
    <w:tmpl w:val="009E0608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0F2709BC"/>
    <w:multiLevelType w:val="hybridMultilevel"/>
    <w:tmpl w:val="44000F1A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15D13795"/>
    <w:multiLevelType w:val="hybridMultilevel"/>
    <w:tmpl w:val="207EE3E8"/>
    <w:lvl w:ilvl="0" w:tplc="0409000B">
      <w:start w:val="1"/>
      <w:numFmt w:val="bullet"/>
      <w:lvlText w:val=""/>
      <w:lvlJc w:val="left"/>
      <w:pPr>
        <w:ind w:left="77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9" w15:restartNumberingAfterBreak="0">
    <w:nsid w:val="1C0B0CBA"/>
    <w:multiLevelType w:val="hybridMultilevel"/>
    <w:tmpl w:val="328473C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26D6175"/>
    <w:multiLevelType w:val="hybridMultilevel"/>
    <w:tmpl w:val="866AF2E6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68F6CE2"/>
    <w:multiLevelType w:val="hybridMultilevel"/>
    <w:tmpl w:val="9E6C01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8AA45B8"/>
    <w:multiLevelType w:val="hybridMultilevel"/>
    <w:tmpl w:val="B32AED18"/>
    <w:lvl w:ilvl="0" w:tplc="04090001">
      <w:start w:val="1"/>
      <w:numFmt w:val="bullet"/>
      <w:lvlText w:val="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9A315D0"/>
    <w:multiLevelType w:val="hybridMultilevel"/>
    <w:tmpl w:val="49ACA75A"/>
    <w:lvl w:ilvl="0" w:tplc="CD92E3CA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i w:val="0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B2C788F"/>
    <w:multiLevelType w:val="hybridMultilevel"/>
    <w:tmpl w:val="016CD5C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DE44A63"/>
    <w:multiLevelType w:val="hybridMultilevel"/>
    <w:tmpl w:val="DCCCF6F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2E70338C"/>
    <w:multiLevelType w:val="hybridMultilevel"/>
    <w:tmpl w:val="501CB81C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326764AF"/>
    <w:multiLevelType w:val="hybridMultilevel"/>
    <w:tmpl w:val="E7F895D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2C26987"/>
    <w:multiLevelType w:val="hybridMultilevel"/>
    <w:tmpl w:val="68A0509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32F946E5"/>
    <w:multiLevelType w:val="hybridMultilevel"/>
    <w:tmpl w:val="8402B1D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66B71B3"/>
    <w:multiLevelType w:val="hybridMultilevel"/>
    <w:tmpl w:val="6480F0B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3D146E34"/>
    <w:multiLevelType w:val="hybridMultilevel"/>
    <w:tmpl w:val="1ECA726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 w15:restartNumberingAfterBreak="0">
    <w:nsid w:val="3DDE30CA"/>
    <w:multiLevelType w:val="hybridMultilevel"/>
    <w:tmpl w:val="21BED1E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1146E6E"/>
    <w:multiLevelType w:val="hybridMultilevel"/>
    <w:tmpl w:val="3334C296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5284355"/>
    <w:multiLevelType w:val="hybridMultilevel"/>
    <w:tmpl w:val="C116E9D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480D4F95"/>
    <w:multiLevelType w:val="hybridMultilevel"/>
    <w:tmpl w:val="9D48795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49C0025E"/>
    <w:multiLevelType w:val="hybridMultilevel"/>
    <w:tmpl w:val="02EA0D34"/>
    <w:lvl w:ilvl="0" w:tplc="04090001">
      <w:start w:val="1"/>
      <w:numFmt w:val="bullet"/>
      <w:lvlText w:val="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0DD6AE3"/>
    <w:multiLevelType w:val="hybridMultilevel"/>
    <w:tmpl w:val="67628D8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4F16E4A"/>
    <w:multiLevelType w:val="hybridMultilevel"/>
    <w:tmpl w:val="A664D73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62C1FA3"/>
    <w:multiLevelType w:val="hybridMultilevel"/>
    <w:tmpl w:val="B570FC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BA05C83"/>
    <w:multiLevelType w:val="hybridMultilevel"/>
    <w:tmpl w:val="5124541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CB84FA5"/>
    <w:multiLevelType w:val="hybridMultilevel"/>
    <w:tmpl w:val="63A66734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3120597"/>
    <w:multiLevelType w:val="hybridMultilevel"/>
    <w:tmpl w:val="3B605B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3A33DB6"/>
    <w:multiLevelType w:val="hybridMultilevel"/>
    <w:tmpl w:val="7DB037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3D37446"/>
    <w:multiLevelType w:val="hybridMultilevel"/>
    <w:tmpl w:val="B5CE0DF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C99716F"/>
    <w:multiLevelType w:val="hybridMultilevel"/>
    <w:tmpl w:val="3AA432C6"/>
    <w:lvl w:ilvl="0" w:tplc="04090001">
      <w:start w:val="1"/>
      <w:numFmt w:val="bullet"/>
      <w:lvlText w:val=""/>
      <w:lvlJc w:val="left"/>
      <w:pPr>
        <w:ind w:left="118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90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06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7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2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44" w:hanging="360"/>
      </w:pPr>
      <w:rPr>
        <w:rFonts w:ascii="Wingdings" w:hAnsi="Wingdings" w:hint="default"/>
      </w:rPr>
    </w:lvl>
  </w:abstractNum>
  <w:abstractNum w:abstractNumId="36" w15:restartNumberingAfterBreak="0">
    <w:nsid w:val="70123A11"/>
    <w:multiLevelType w:val="hybridMultilevel"/>
    <w:tmpl w:val="B502A43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7" w15:restartNumberingAfterBreak="0">
    <w:nsid w:val="716C0AE7"/>
    <w:multiLevelType w:val="hybridMultilevel"/>
    <w:tmpl w:val="D84EA47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8" w15:restartNumberingAfterBreak="0">
    <w:nsid w:val="731C4E07"/>
    <w:multiLevelType w:val="hybridMultilevel"/>
    <w:tmpl w:val="6300790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4BF0DB6"/>
    <w:multiLevelType w:val="hybridMultilevel"/>
    <w:tmpl w:val="2210228E"/>
    <w:lvl w:ilvl="0" w:tplc="0C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0" w15:restartNumberingAfterBreak="0">
    <w:nsid w:val="7A294265"/>
    <w:multiLevelType w:val="hybridMultilevel"/>
    <w:tmpl w:val="E518800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ECE0A0F"/>
    <w:multiLevelType w:val="hybridMultilevel"/>
    <w:tmpl w:val="2AA8BBE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3">
    <w:abstractNumId w:val="41"/>
  </w:num>
  <w:num w:numId="4">
    <w:abstractNumId w:val="17"/>
  </w:num>
  <w:num w:numId="5">
    <w:abstractNumId w:val="27"/>
  </w:num>
  <w:num w:numId="6">
    <w:abstractNumId w:val="29"/>
  </w:num>
  <w:num w:numId="7">
    <w:abstractNumId w:val="5"/>
  </w:num>
  <w:num w:numId="8">
    <w:abstractNumId w:val="30"/>
  </w:num>
  <w:num w:numId="9">
    <w:abstractNumId w:val="6"/>
  </w:num>
  <w:num w:numId="10">
    <w:abstractNumId w:val="23"/>
  </w:num>
  <w:num w:numId="11">
    <w:abstractNumId w:val="10"/>
  </w:num>
  <w:num w:numId="12">
    <w:abstractNumId w:val="40"/>
  </w:num>
  <w:num w:numId="13">
    <w:abstractNumId w:val="4"/>
  </w:num>
  <w:num w:numId="14">
    <w:abstractNumId w:val="39"/>
  </w:num>
  <w:num w:numId="15">
    <w:abstractNumId w:val="3"/>
  </w:num>
  <w:num w:numId="16">
    <w:abstractNumId w:val="8"/>
  </w:num>
  <w:num w:numId="17">
    <w:abstractNumId w:val="7"/>
  </w:num>
  <w:num w:numId="18">
    <w:abstractNumId w:val="19"/>
  </w:num>
  <w:num w:numId="19">
    <w:abstractNumId w:val="32"/>
  </w:num>
  <w:num w:numId="20">
    <w:abstractNumId w:val="14"/>
  </w:num>
  <w:num w:numId="21">
    <w:abstractNumId w:val="36"/>
  </w:num>
  <w:num w:numId="22">
    <w:abstractNumId w:val="9"/>
  </w:num>
  <w:num w:numId="23">
    <w:abstractNumId w:val="18"/>
  </w:num>
  <w:num w:numId="24">
    <w:abstractNumId w:val="28"/>
  </w:num>
  <w:num w:numId="25">
    <w:abstractNumId w:val="42"/>
  </w:num>
  <w:num w:numId="26">
    <w:abstractNumId w:val="31"/>
  </w:num>
  <w:num w:numId="27">
    <w:abstractNumId w:val="13"/>
  </w:num>
  <w:num w:numId="28">
    <w:abstractNumId w:val="20"/>
  </w:num>
  <w:num w:numId="29">
    <w:abstractNumId w:val="25"/>
  </w:num>
  <w:num w:numId="30">
    <w:abstractNumId w:val="1"/>
  </w:num>
  <w:num w:numId="31">
    <w:abstractNumId w:val="21"/>
  </w:num>
  <w:num w:numId="32">
    <w:abstractNumId w:val="15"/>
  </w:num>
  <w:num w:numId="33">
    <w:abstractNumId w:val="26"/>
  </w:num>
  <w:num w:numId="34">
    <w:abstractNumId w:val="24"/>
  </w:num>
  <w:num w:numId="35">
    <w:abstractNumId w:val="2"/>
  </w:num>
  <w:num w:numId="36">
    <w:abstractNumId w:val="37"/>
  </w:num>
  <w:num w:numId="37">
    <w:abstractNumId w:val="33"/>
  </w:num>
  <w:num w:numId="38">
    <w:abstractNumId w:val="34"/>
  </w:num>
  <w:num w:numId="39">
    <w:abstractNumId w:val="35"/>
  </w:num>
  <w:num w:numId="40">
    <w:abstractNumId w:val="16"/>
  </w:num>
  <w:num w:numId="41">
    <w:abstractNumId w:val="38"/>
  </w:num>
  <w:num w:numId="42">
    <w:abstractNumId w:val="12"/>
  </w:num>
  <w:num w:numId="43">
    <w:abstractNumId w:val="11"/>
  </w:num>
  <w:numIdMacAtCleanup w:val="4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52CC"/>
    <w:rsid w:val="00006586"/>
    <w:rsid w:val="00007FCF"/>
    <w:rsid w:val="0001664B"/>
    <w:rsid w:val="0002306D"/>
    <w:rsid w:val="000237ED"/>
    <w:rsid w:val="00026A73"/>
    <w:rsid w:val="00027CEA"/>
    <w:rsid w:val="000315E4"/>
    <w:rsid w:val="000327DE"/>
    <w:rsid w:val="00035FA9"/>
    <w:rsid w:val="00037C29"/>
    <w:rsid w:val="000477F1"/>
    <w:rsid w:val="0005108A"/>
    <w:rsid w:val="00057821"/>
    <w:rsid w:val="00062A6B"/>
    <w:rsid w:val="00070FF0"/>
    <w:rsid w:val="00071ECE"/>
    <w:rsid w:val="00077C82"/>
    <w:rsid w:val="000946E6"/>
    <w:rsid w:val="00097102"/>
    <w:rsid w:val="000A2DEF"/>
    <w:rsid w:val="000A3A2A"/>
    <w:rsid w:val="000A49F1"/>
    <w:rsid w:val="000A5F22"/>
    <w:rsid w:val="000A6CA9"/>
    <w:rsid w:val="000B1320"/>
    <w:rsid w:val="000C1E21"/>
    <w:rsid w:val="000C7C83"/>
    <w:rsid w:val="000D0C5D"/>
    <w:rsid w:val="000D1079"/>
    <w:rsid w:val="000D3EF4"/>
    <w:rsid w:val="000D69AF"/>
    <w:rsid w:val="000E0C64"/>
    <w:rsid w:val="000E24C0"/>
    <w:rsid w:val="000F03E6"/>
    <w:rsid w:val="000F498F"/>
    <w:rsid w:val="000F7737"/>
    <w:rsid w:val="001046E0"/>
    <w:rsid w:val="00106393"/>
    <w:rsid w:val="001146B8"/>
    <w:rsid w:val="00123986"/>
    <w:rsid w:val="001251FA"/>
    <w:rsid w:val="00127FC9"/>
    <w:rsid w:val="00133A5A"/>
    <w:rsid w:val="001464A5"/>
    <w:rsid w:val="00147302"/>
    <w:rsid w:val="00152403"/>
    <w:rsid w:val="00152730"/>
    <w:rsid w:val="00156D95"/>
    <w:rsid w:val="00157D61"/>
    <w:rsid w:val="00161CF1"/>
    <w:rsid w:val="001655C8"/>
    <w:rsid w:val="00171DA9"/>
    <w:rsid w:val="0017398F"/>
    <w:rsid w:val="00174956"/>
    <w:rsid w:val="001836C9"/>
    <w:rsid w:val="00185008"/>
    <w:rsid w:val="001863D5"/>
    <w:rsid w:val="00187DD0"/>
    <w:rsid w:val="00194D41"/>
    <w:rsid w:val="001A34D3"/>
    <w:rsid w:val="001A6117"/>
    <w:rsid w:val="001A6C65"/>
    <w:rsid w:val="001C1E0F"/>
    <w:rsid w:val="001C60C5"/>
    <w:rsid w:val="001C7E6B"/>
    <w:rsid w:val="001D5D19"/>
    <w:rsid w:val="001D6EF9"/>
    <w:rsid w:val="001D7A2F"/>
    <w:rsid w:val="001E2093"/>
    <w:rsid w:val="001E33B1"/>
    <w:rsid w:val="001E3804"/>
    <w:rsid w:val="001E458A"/>
    <w:rsid w:val="001F0737"/>
    <w:rsid w:val="001F09D6"/>
    <w:rsid w:val="001F70AA"/>
    <w:rsid w:val="002050A7"/>
    <w:rsid w:val="00207D92"/>
    <w:rsid w:val="0021738D"/>
    <w:rsid w:val="00220156"/>
    <w:rsid w:val="00220BC3"/>
    <w:rsid w:val="00221216"/>
    <w:rsid w:val="00224E8F"/>
    <w:rsid w:val="00226247"/>
    <w:rsid w:val="0023047C"/>
    <w:rsid w:val="00231437"/>
    <w:rsid w:val="00231630"/>
    <w:rsid w:val="00231DF1"/>
    <w:rsid w:val="00245BF5"/>
    <w:rsid w:val="00246A38"/>
    <w:rsid w:val="0025125C"/>
    <w:rsid w:val="00253601"/>
    <w:rsid w:val="002571CA"/>
    <w:rsid w:val="00267BA1"/>
    <w:rsid w:val="00267D8A"/>
    <w:rsid w:val="00272F26"/>
    <w:rsid w:val="002743FF"/>
    <w:rsid w:val="00274FFD"/>
    <w:rsid w:val="00275367"/>
    <w:rsid w:val="00281EE7"/>
    <w:rsid w:val="00287205"/>
    <w:rsid w:val="002943E0"/>
    <w:rsid w:val="0029450A"/>
    <w:rsid w:val="002A5A89"/>
    <w:rsid w:val="002B0AFA"/>
    <w:rsid w:val="002B2B43"/>
    <w:rsid w:val="002B5157"/>
    <w:rsid w:val="002C2EBC"/>
    <w:rsid w:val="002C66AB"/>
    <w:rsid w:val="002E37C1"/>
    <w:rsid w:val="002E3C9D"/>
    <w:rsid w:val="002E3E73"/>
    <w:rsid w:val="002E4AD3"/>
    <w:rsid w:val="002E7540"/>
    <w:rsid w:val="002F32EA"/>
    <w:rsid w:val="002F4E08"/>
    <w:rsid w:val="002F5E0E"/>
    <w:rsid w:val="00300B2C"/>
    <w:rsid w:val="00303625"/>
    <w:rsid w:val="0031054B"/>
    <w:rsid w:val="00312E35"/>
    <w:rsid w:val="00313560"/>
    <w:rsid w:val="00315B0E"/>
    <w:rsid w:val="00317DE2"/>
    <w:rsid w:val="00333A62"/>
    <w:rsid w:val="003350BF"/>
    <w:rsid w:val="00336332"/>
    <w:rsid w:val="00336FED"/>
    <w:rsid w:val="0034039C"/>
    <w:rsid w:val="00343237"/>
    <w:rsid w:val="00344E47"/>
    <w:rsid w:val="0034611D"/>
    <w:rsid w:val="00355D0B"/>
    <w:rsid w:val="0035638A"/>
    <w:rsid w:val="00360182"/>
    <w:rsid w:val="00366924"/>
    <w:rsid w:val="003678F2"/>
    <w:rsid w:val="00373EB1"/>
    <w:rsid w:val="0038236A"/>
    <w:rsid w:val="00382867"/>
    <w:rsid w:val="0038368B"/>
    <w:rsid w:val="003845C4"/>
    <w:rsid w:val="00384CFF"/>
    <w:rsid w:val="00392C25"/>
    <w:rsid w:val="00393228"/>
    <w:rsid w:val="003A2629"/>
    <w:rsid w:val="003A5717"/>
    <w:rsid w:val="003B01E4"/>
    <w:rsid w:val="003B02E7"/>
    <w:rsid w:val="003B4345"/>
    <w:rsid w:val="003B494D"/>
    <w:rsid w:val="003B63F0"/>
    <w:rsid w:val="003B74CE"/>
    <w:rsid w:val="003B7F77"/>
    <w:rsid w:val="003C1667"/>
    <w:rsid w:val="003D2E1C"/>
    <w:rsid w:val="003E3FEF"/>
    <w:rsid w:val="003E40C4"/>
    <w:rsid w:val="003F1855"/>
    <w:rsid w:val="003F3CA2"/>
    <w:rsid w:val="003F4146"/>
    <w:rsid w:val="004026CC"/>
    <w:rsid w:val="00402CB3"/>
    <w:rsid w:val="00410382"/>
    <w:rsid w:val="00413578"/>
    <w:rsid w:val="0041402F"/>
    <w:rsid w:val="00415B30"/>
    <w:rsid w:val="0042305C"/>
    <w:rsid w:val="00424ABB"/>
    <w:rsid w:val="004259DE"/>
    <w:rsid w:val="00433324"/>
    <w:rsid w:val="00433DDA"/>
    <w:rsid w:val="0043549C"/>
    <w:rsid w:val="00436569"/>
    <w:rsid w:val="0044080D"/>
    <w:rsid w:val="00442765"/>
    <w:rsid w:val="00447927"/>
    <w:rsid w:val="00452C8A"/>
    <w:rsid w:val="00454D27"/>
    <w:rsid w:val="00461802"/>
    <w:rsid w:val="0046486C"/>
    <w:rsid w:val="00475939"/>
    <w:rsid w:val="00475B87"/>
    <w:rsid w:val="00480083"/>
    <w:rsid w:val="00481A1A"/>
    <w:rsid w:val="00482383"/>
    <w:rsid w:val="0048518D"/>
    <w:rsid w:val="00485940"/>
    <w:rsid w:val="00485C71"/>
    <w:rsid w:val="004928D1"/>
    <w:rsid w:val="00494B96"/>
    <w:rsid w:val="004A3F4E"/>
    <w:rsid w:val="004A6A34"/>
    <w:rsid w:val="004C7567"/>
    <w:rsid w:val="004D28D8"/>
    <w:rsid w:val="004D34FC"/>
    <w:rsid w:val="004D42C7"/>
    <w:rsid w:val="004E1FBF"/>
    <w:rsid w:val="004F0A6C"/>
    <w:rsid w:val="005002A3"/>
    <w:rsid w:val="00504FAD"/>
    <w:rsid w:val="00521FEF"/>
    <w:rsid w:val="00526C0B"/>
    <w:rsid w:val="00530918"/>
    <w:rsid w:val="005315B9"/>
    <w:rsid w:val="00536AEE"/>
    <w:rsid w:val="0054455E"/>
    <w:rsid w:val="005464C8"/>
    <w:rsid w:val="00550DB8"/>
    <w:rsid w:val="005520AA"/>
    <w:rsid w:val="00552776"/>
    <w:rsid w:val="00562962"/>
    <w:rsid w:val="00565844"/>
    <w:rsid w:val="0057014C"/>
    <w:rsid w:val="00573F87"/>
    <w:rsid w:val="00587C3F"/>
    <w:rsid w:val="005A1E84"/>
    <w:rsid w:val="005A2B12"/>
    <w:rsid w:val="005A548B"/>
    <w:rsid w:val="005A66DF"/>
    <w:rsid w:val="005B7025"/>
    <w:rsid w:val="005C2255"/>
    <w:rsid w:val="005C3E79"/>
    <w:rsid w:val="005D1FD1"/>
    <w:rsid w:val="005D28D7"/>
    <w:rsid w:val="005D3C2D"/>
    <w:rsid w:val="005E4ECA"/>
    <w:rsid w:val="005E7BFC"/>
    <w:rsid w:val="005F0833"/>
    <w:rsid w:val="005F578E"/>
    <w:rsid w:val="005F6DB7"/>
    <w:rsid w:val="00600668"/>
    <w:rsid w:val="00600F89"/>
    <w:rsid w:val="006010F6"/>
    <w:rsid w:val="00605045"/>
    <w:rsid w:val="006064B9"/>
    <w:rsid w:val="00612674"/>
    <w:rsid w:val="00613A1E"/>
    <w:rsid w:val="00623A6F"/>
    <w:rsid w:val="0062572D"/>
    <w:rsid w:val="00626FB0"/>
    <w:rsid w:val="00630DB1"/>
    <w:rsid w:val="0063457E"/>
    <w:rsid w:val="00636689"/>
    <w:rsid w:val="00637817"/>
    <w:rsid w:val="006503DE"/>
    <w:rsid w:val="00650970"/>
    <w:rsid w:val="0065152B"/>
    <w:rsid w:val="00653F65"/>
    <w:rsid w:val="00655C46"/>
    <w:rsid w:val="00661E9F"/>
    <w:rsid w:val="00662B4A"/>
    <w:rsid w:val="0067023B"/>
    <w:rsid w:val="00673CEF"/>
    <w:rsid w:val="00677D4A"/>
    <w:rsid w:val="00680FF4"/>
    <w:rsid w:val="00683F66"/>
    <w:rsid w:val="00686EF6"/>
    <w:rsid w:val="00697949"/>
    <w:rsid w:val="00697C8D"/>
    <w:rsid w:val="006A30D1"/>
    <w:rsid w:val="006A7414"/>
    <w:rsid w:val="006B2600"/>
    <w:rsid w:val="006B35AE"/>
    <w:rsid w:val="006B7060"/>
    <w:rsid w:val="006C1AD9"/>
    <w:rsid w:val="006C2560"/>
    <w:rsid w:val="006C55F6"/>
    <w:rsid w:val="006C657A"/>
    <w:rsid w:val="006D0CD4"/>
    <w:rsid w:val="006D79CA"/>
    <w:rsid w:val="006D79FB"/>
    <w:rsid w:val="006E2986"/>
    <w:rsid w:val="006E2FAB"/>
    <w:rsid w:val="006E743F"/>
    <w:rsid w:val="006F5044"/>
    <w:rsid w:val="00700328"/>
    <w:rsid w:val="0070118C"/>
    <w:rsid w:val="007111B4"/>
    <w:rsid w:val="007130B3"/>
    <w:rsid w:val="007133FE"/>
    <w:rsid w:val="00714A07"/>
    <w:rsid w:val="00714ABB"/>
    <w:rsid w:val="0071734E"/>
    <w:rsid w:val="00723E8A"/>
    <w:rsid w:val="00733C53"/>
    <w:rsid w:val="00736DA1"/>
    <w:rsid w:val="00736FBA"/>
    <w:rsid w:val="00740E13"/>
    <w:rsid w:val="00741572"/>
    <w:rsid w:val="00741CBF"/>
    <w:rsid w:val="00742F75"/>
    <w:rsid w:val="00743D14"/>
    <w:rsid w:val="0075159C"/>
    <w:rsid w:val="00755593"/>
    <w:rsid w:val="007574B1"/>
    <w:rsid w:val="007626A4"/>
    <w:rsid w:val="00776AD9"/>
    <w:rsid w:val="00776FDD"/>
    <w:rsid w:val="00781DC2"/>
    <w:rsid w:val="00782AED"/>
    <w:rsid w:val="0079016A"/>
    <w:rsid w:val="00793CC1"/>
    <w:rsid w:val="007962EB"/>
    <w:rsid w:val="007A1416"/>
    <w:rsid w:val="007A3E86"/>
    <w:rsid w:val="007B0BE7"/>
    <w:rsid w:val="007B3745"/>
    <w:rsid w:val="007C4899"/>
    <w:rsid w:val="007C6B52"/>
    <w:rsid w:val="007C74A5"/>
    <w:rsid w:val="007D715E"/>
    <w:rsid w:val="007E189C"/>
    <w:rsid w:val="007E3EC9"/>
    <w:rsid w:val="007E417D"/>
    <w:rsid w:val="007E72CE"/>
    <w:rsid w:val="007F0F5E"/>
    <w:rsid w:val="00801FF2"/>
    <w:rsid w:val="0080553A"/>
    <w:rsid w:val="00826A4F"/>
    <w:rsid w:val="00834A71"/>
    <w:rsid w:val="00855146"/>
    <w:rsid w:val="00860499"/>
    <w:rsid w:val="008625A8"/>
    <w:rsid w:val="00862A03"/>
    <w:rsid w:val="008733F9"/>
    <w:rsid w:val="008765E5"/>
    <w:rsid w:val="00881ADF"/>
    <w:rsid w:val="008853A1"/>
    <w:rsid w:val="00895BB0"/>
    <w:rsid w:val="00895DD6"/>
    <w:rsid w:val="00897AD8"/>
    <w:rsid w:val="008A13D8"/>
    <w:rsid w:val="008A29C6"/>
    <w:rsid w:val="008A3B93"/>
    <w:rsid w:val="008A4680"/>
    <w:rsid w:val="008A7FA4"/>
    <w:rsid w:val="008B3F3B"/>
    <w:rsid w:val="008B50FA"/>
    <w:rsid w:val="008B568B"/>
    <w:rsid w:val="008B5FA9"/>
    <w:rsid w:val="008B6E50"/>
    <w:rsid w:val="00900239"/>
    <w:rsid w:val="00900A25"/>
    <w:rsid w:val="00921809"/>
    <w:rsid w:val="00924E5B"/>
    <w:rsid w:val="009254E9"/>
    <w:rsid w:val="00926BF8"/>
    <w:rsid w:val="009273AE"/>
    <w:rsid w:val="00945FBA"/>
    <w:rsid w:val="0095346F"/>
    <w:rsid w:val="009547C9"/>
    <w:rsid w:val="00956A2C"/>
    <w:rsid w:val="00957003"/>
    <w:rsid w:val="009571E3"/>
    <w:rsid w:val="00962981"/>
    <w:rsid w:val="00965D01"/>
    <w:rsid w:val="00972BFD"/>
    <w:rsid w:val="00972D7B"/>
    <w:rsid w:val="00976C26"/>
    <w:rsid w:val="00977A33"/>
    <w:rsid w:val="00980EFC"/>
    <w:rsid w:val="00983937"/>
    <w:rsid w:val="00990D5E"/>
    <w:rsid w:val="00991B87"/>
    <w:rsid w:val="00993B77"/>
    <w:rsid w:val="00996732"/>
    <w:rsid w:val="009A4D82"/>
    <w:rsid w:val="009B78A5"/>
    <w:rsid w:val="009B79B6"/>
    <w:rsid w:val="009C55BA"/>
    <w:rsid w:val="009D3652"/>
    <w:rsid w:val="009D653D"/>
    <w:rsid w:val="009D699A"/>
    <w:rsid w:val="009D6FD4"/>
    <w:rsid w:val="009E0554"/>
    <w:rsid w:val="009E0572"/>
    <w:rsid w:val="009E49D2"/>
    <w:rsid w:val="009E52C4"/>
    <w:rsid w:val="009E6915"/>
    <w:rsid w:val="009E6F3C"/>
    <w:rsid w:val="009E7526"/>
    <w:rsid w:val="009F28A1"/>
    <w:rsid w:val="009F4A9C"/>
    <w:rsid w:val="009F6085"/>
    <w:rsid w:val="009F6E8C"/>
    <w:rsid w:val="00A001C5"/>
    <w:rsid w:val="00A0310B"/>
    <w:rsid w:val="00A12E7E"/>
    <w:rsid w:val="00A152F1"/>
    <w:rsid w:val="00A15C26"/>
    <w:rsid w:val="00A17277"/>
    <w:rsid w:val="00A26E35"/>
    <w:rsid w:val="00A30783"/>
    <w:rsid w:val="00A31CC7"/>
    <w:rsid w:val="00A335AF"/>
    <w:rsid w:val="00A43313"/>
    <w:rsid w:val="00A56351"/>
    <w:rsid w:val="00A60D1D"/>
    <w:rsid w:val="00A6234B"/>
    <w:rsid w:val="00A657E1"/>
    <w:rsid w:val="00A65956"/>
    <w:rsid w:val="00A6620B"/>
    <w:rsid w:val="00A66215"/>
    <w:rsid w:val="00A71173"/>
    <w:rsid w:val="00A80FB0"/>
    <w:rsid w:val="00A82837"/>
    <w:rsid w:val="00A84C1A"/>
    <w:rsid w:val="00A91A9C"/>
    <w:rsid w:val="00AA12D1"/>
    <w:rsid w:val="00AA4C20"/>
    <w:rsid w:val="00AB3BCC"/>
    <w:rsid w:val="00AB5F1C"/>
    <w:rsid w:val="00AB68D9"/>
    <w:rsid w:val="00AC317F"/>
    <w:rsid w:val="00AC527D"/>
    <w:rsid w:val="00AD0918"/>
    <w:rsid w:val="00AD1180"/>
    <w:rsid w:val="00AD27C6"/>
    <w:rsid w:val="00AE1DF5"/>
    <w:rsid w:val="00AE63BD"/>
    <w:rsid w:val="00AF000F"/>
    <w:rsid w:val="00AF73AF"/>
    <w:rsid w:val="00AF7652"/>
    <w:rsid w:val="00B00C20"/>
    <w:rsid w:val="00B05107"/>
    <w:rsid w:val="00B065A7"/>
    <w:rsid w:val="00B07D18"/>
    <w:rsid w:val="00B102E6"/>
    <w:rsid w:val="00B105CB"/>
    <w:rsid w:val="00B17066"/>
    <w:rsid w:val="00B17B73"/>
    <w:rsid w:val="00B25A67"/>
    <w:rsid w:val="00B25DAA"/>
    <w:rsid w:val="00B35673"/>
    <w:rsid w:val="00B37B03"/>
    <w:rsid w:val="00B42056"/>
    <w:rsid w:val="00B4412C"/>
    <w:rsid w:val="00B50D24"/>
    <w:rsid w:val="00B53797"/>
    <w:rsid w:val="00B54ADC"/>
    <w:rsid w:val="00B55863"/>
    <w:rsid w:val="00B60E1C"/>
    <w:rsid w:val="00B63F24"/>
    <w:rsid w:val="00B653A0"/>
    <w:rsid w:val="00B70B89"/>
    <w:rsid w:val="00B733D1"/>
    <w:rsid w:val="00B82584"/>
    <w:rsid w:val="00B83F14"/>
    <w:rsid w:val="00B84A57"/>
    <w:rsid w:val="00B85BE4"/>
    <w:rsid w:val="00B914E2"/>
    <w:rsid w:val="00B94FE9"/>
    <w:rsid w:val="00B9776A"/>
    <w:rsid w:val="00BA6781"/>
    <w:rsid w:val="00BB1A4F"/>
    <w:rsid w:val="00BB3655"/>
    <w:rsid w:val="00BB4F67"/>
    <w:rsid w:val="00BC5A9A"/>
    <w:rsid w:val="00BD14D6"/>
    <w:rsid w:val="00BD1C43"/>
    <w:rsid w:val="00BD2345"/>
    <w:rsid w:val="00BD24BC"/>
    <w:rsid w:val="00BE395D"/>
    <w:rsid w:val="00BE5CD9"/>
    <w:rsid w:val="00C03672"/>
    <w:rsid w:val="00C04A1F"/>
    <w:rsid w:val="00C059EB"/>
    <w:rsid w:val="00C16B66"/>
    <w:rsid w:val="00C16BB6"/>
    <w:rsid w:val="00C210D7"/>
    <w:rsid w:val="00C21376"/>
    <w:rsid w:val="00C21F36"/>
    <w:rsid w:val="00C2325B"/>
    <w:rsid w:val="00C25ADE"/>
    <w:rsid w:val="00C25B3D"/>
    <w:rsid w:val="00C25F13"/>
    <w:rsid w:val="00C3404D"/>
    <w:rsid w:val="00C40B37"/>
    <w:rsid w:val="00C4590C"/>
    <w:rsid w:val="00C46564"/>
    <w:rsid w:val="00C47116"/>
    <w:rsid w:val="00C576A5"/>
    <w:rsid w:val="00C57E34"/>
    <w:rsid w:val="00C62E0F"/>
    <w:rsid w:val="00C6352B"/>
    <w:rsid w:val="00C63D19"/>
    <w:rsid w:val="00C74066"/>
    <w:rsid w:val="00C83D95"/>
    <w:rsid w:val="00C86F7B"/>
    <w:rsid w:val="00C87C9B"/>
    <w:rsid w:val="00C909B9"/>
    <w:rsid w:val="00CA275B"/>
    <w:rsid w:val="00CA5C85"/>
    <w:rsid w:val="00CB0B46"/>
    <w:rsid w:val="00CC5C8A"/>
    <w:rsid w:val="00CC77B4"/>
    <w:rsid w:val="00CC7A2A"/>
    <w:rsid w:val="00CE3D88"/>
    <w:rsid w:val="00CE5549"/>
    <w:rsid w:val="00CE6ADE"/>
    <w:rsid w:val="00CF1422"/>
    <w:rsid w:val="00CF374F"/>
    <w:rsid w:val="00CF6192"/>
    <w:rsid w:val="00D03048"/>
    <w:rsid w:val="00D04288"/>
    <w:rsid w:val="00D118CD"/>
    <w:rsid w:val="00D12E3E"/>
    <w:rsid w:val="00D22E2F"/>
    <w:rsid w:val="00D249DE"/>
    <w:rsid w:val="00D24A9A"/>
    <w:rsid w:val="00D26B02"/>
    <w:rsid w:val="00D336DE"/>
    <w:rsid w:val="00D359EC"/>
    <w:rsid w:val="00D37355"/>
    <w:rsid w:val="00D43FD7"/>
    <w:rsid w:val="00D5152F"/>
    <w:rsid w:val="00D518D4"/>
    <w:rsid w:val="00D5407A"/>
    <w:rsid w:val="00D55A7C"/>
    <w:rsid w:val="00D5714C"/>
    <w:rsid w:val="00D6453C"/>
    <w:rsid w:val="00D6555C"/>
    <w:rsid w:val="00D671A3"/>
    <w:rsid w:val="00D674C3"/>
    <w:rsid w:val="00D71343"/>
    <w:rsid w:val="00D729A4"/>
    <w:rsid w:val="00D7469F"/>
    <w:rsid w:val="00D74974"/>
    <w:rsid w:val="00D77B16"/>
    <w:rsid w:val="00D932E0"/>
    <w:rsid w:val="00D94170"/>
    <w:rsid w:val="00D94AFC"/>
    <w:rsid w:val="00DA2B94"/>
    <w:rsid w:val="00DA2C0D"/>
    <w:rsid w:val="00DA3C96"/>
    <w:rsid w:val="00DC0372"/>
    <w:rsid w:val="00DC2E29"/>
    <w:rsid w:val="00DC3DF6"/>
    <w:rsid w:val="00DC424A"/>
    <w:rsid w:val="00DC7166"/>
    <w:rsid w:val="00DE0E94"/>
    <w:rsid w:val="00DE2A59"/>
    <w:rsid w:val="00DE4884"/>
    <w:rsid w:val="00DE6606"/>
    <w:rsid w:val="00DF0A17"/>
    <w:rsid w:val="00DF361C"/>
    <w:rsid w:val="00DF6D1D"/>
    <w:rsid w:val="00E007AF"/>
    <w:rsid w:val="00E100E8"/>
    <w:rsid w:val="00E127A7"/>
    <w:rsid w:val="00E141D7"/>
    <w:rsid w:val="00E16425"/>
    <w:rsid w:val="00E22983"/>
    <w:rsid w:val="00E30191"/>
    <w:rsid w:val="00E32DBD"/>
    <w:rsid w:val="00E33AE3"/>
    <w:rsid w:val="00E4028B"/>
    <w:rsid w:val="00E40352"/>
    <w:rsid w:val="00E41FE9"/>
    <w:rsid w:val="00E428EF"/>
    <w:rsid w:val="00E42CFE"/>
    <w:rsid w:val="00E42E9A"/>
    <w:rsid w:val="00E44B0A"/>
    <w:rsid w:val="00E50031"/>
    <w:rsid w:val="00E53132"/>
    <w:rsid w:val="00E54192"/>
    <w:rsid w:val="00E616E3"/>
    <w:rsid w:val="00E61D80"/>
    <w:rsid w:val="00E63471"/>
    <w:rsid w:val="00E6354D"/>
    <w:rsid w:val="00E6359F"/>
    <w:rsid w:val="00E64943"/>
    <w:rsid w:val="00E677FD"/>
    <w:rsid w:val="00E70610"/>
    <w:rsid w:val="00E76A26"/>
    <w:rsid w:val="00E77E45"/>
    <w:rsid w:val="00E809BD"/>
    <w:rsid w:val="00E81D37"/>
    <w:rsid w:val="00E90AF9"/>
    <w:rsid w:val="00E91B2D"/>
    <w:rsid w:val="00E93231"/>
    <w:rsid w:val="00E94141"/>
    <w:rsid w:val="00E9609F"/>
    <w:rsid w:val="00E9647B"/>
    <w:rsid w:val="00EA2817"/>
    <w:rsid w:val="00EA5459"/>
    <w:rsid w:val="00EA693E"/>
    <w:rsid w:val="00EB0F5D"/>
    <w:rsid w:val="00EB6470"/>
    <w:rsid w:val="00EB7F3E"/>
    <w:rsid w:val="00EC244F"/>
    <w:rsid w:val="00EC515B"/>
    <w:rsid w:val="00EC65C9"/>
    <w:rsid w:val="00EC6FF3"/>
    <w:rsid w:val="00EC7FEA"/>
    <w:rsid w:val="00ED296D"/>
    <w:rsid w:val="00EE01F6"/>
    <w:rsid w:val="00EE478A"/>
    <w:rsid w:val="00EF0657"/>
    <w:rsid w:val="00EF08EC"/>
    <w:rsid w:val="00EF1DB4"/>
    <w:rsid w:val="00F00C2C"/>
    <w:rsid w:val="00F056A1"/>
    <w:rsid w:val="00F22416"/>
    <w:rsid w:val="00F22585"/>
    <w:rsid w:val="00F266FD"/>
    <w:rsid w:val="00F268F5"/>
    <w:rsid w:val="00F272BB"/>
    <w:rsid w:val="00F35738"/>
    <w:rsid w:val="00F41103"/>
    <w:rsid w:val="00F45DF6"/>
    <w:rsid w:val="00F4626B"/>
    <w:rsid w:val="00F57D60"/>
    <w:rsid w:val="00F615D0"/>
    <w:rsid w:val="00F74643"/>
    <w:rsid w:val="00F750B5"/>
    <w:rsid w:val="00F80064"/>
    <w:rsid w:val="00F811A0"/>
    <w:rsid w:val="00F83375"/>
    <w:rsid w:val="00F97DEC"/>
    <w:rsid w:val="00FA2199"/>
    <w:rsid w:val="00FB05A2"/>
    <w:rsid w:val="00FB0A07"/>
    <w:rsid w:val="00FB48C9"/>
    <w:rsid w:val="00FC257C"/>
    <w:rsid w:val="00FC39C8"/>
    <w:rsid w:val="00FC4BFF"/>
    <w:rsid w:val="00FC67B8"/>
    <w:rsid w:val="00FC7C6E"/>
    <w:rsid w:val="00FC7D94"/>
    <w:rsid w:val="00FD00A5"/>
    <w:rsid w:val="00FD3C38"/>
    <w:rsid w:val="00FE2A9D"/>
    <w:rsid w:val="00FE465C"/>
    <w:rsid w:val="00FE54E1"/>
    <w:rsid w:val="00FF30BB"/>
    <w:rsid w:val="00FF3AF7"/>
    <w:rsid w:val="00FF42D5"/>
    <w:rsid w:val="00FF4AB9"/>
    <w:rsid w:val="00FF65E2"/>
    <w:rsid w:val="00FF7A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22C7965"/>
  <w15:docId w15:val="{46757BEB-BBFE-4353-AE3E-03042C8148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33DDA"/>
    <w:rPr>
      <w:lang w:eastAsia="en-US"/>
    </w:rPr>
  </w:style>
  <w:style w:type="paragraph" w:styleId="Ttulo2">
    <w:name w:val="heading 2"/>
    <w:aliases w:val="H2"/>
    <w:basedOn w:val="Normal"/>
    <w:next w:val="BodyText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2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aliases w:val="MINUTAS,Bullet List,FooterText,numbered,List Paragraph1,Paragraphe de liste1,Bulletr List Paragraph,列出段落,列出段落1,lp1,Scitum normal,Listas,Colorful List - Accent 11,List Paragraph Char Char,b1,Párrafo de lista1,Figure_name,Equipment,lp11"/>
    <w:basedOn w:val="Normal"/>
    <w:link w:val="PrrafodelistaCar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3"/>
      </w:numPr>
      <w:jc w:val="both"/>
    </w:pPr>
    <w:rPr>
      <w:rFonts w:ascii="Arial" w:hAnsi="Arial" w:cs="Arial"/>
      <w:i/>
      <w:iCs/>
      <w:vanish/>
      <w:color w:val="0000FF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BB3655"/>
    <w:rPr>
      <w:lang w:eastAsia="en-US"/>
    </w:rPr>
  </w:style>
  <w:style w:type="paragraph" w:styleId="NormalWeb">
    <w:name w:val="Normal (Web)"/>
    <w:basedOn w:val="Normal"/>
    <w:uiPriority w:val="99"/>
    <w:unhideWhenUsed/>
    <w:rsid w:val="00336332"/>
    <w:pPr>
      <w:spacing w:after="150"/>
    </w:pPr>
    <w:rPr>
      <w:sz w:val="24"/>
      <w:szCs w:val="24"/>
      <w:lang w:eastAsia="es-MX"/>
    </w:rPr>
  </w:style>
  <w:style w:type="character" w:customStyle="1" w:styleId="PrrafodelistaCar">
    <w:name w:val="Párrafo de lista Car"/>
    <w:aliases w:val="MINUTAS Car,Bullet List Car,FooterText Car,numbered Car,List Paragraph1 Car,Paragraphe de liste1 Car,Bulletr List Paragraph Car,列出段落 Car,列出段落1 Car,lp1 Car,Scitum normal Car,Listas Car,Colorful List - Accent 11 Car,b1 Car,lp11 Car"/>
    <w:link w:val="Prrafodelista"/>
    <w:uiPriority w:val="34"/>
    <w:locked/>
    <w:rsid w:val="00E42CFE"/>
    <w:rPr>
      <w:lang w:eastAsia="en-US"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106393"/>
    <w:rPr>
      <w:color w:val="808080"/>
      <w:shd w:val="clear" w:color="auto" w:fill="E6E6E6"/>
    </w:rPr>
  </w:style>
  <w:style w:type="character" w:styleId="Textoennegrita">
    <w:name w:val="Strong"/>
    <w:basedOn w:val="Fuentedeprrafopredeter"/>
    <w:qFormat/>
    <w:rsid w:val="003B7F77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9327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91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47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6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16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410360">
      <w:bodyDiv w:val="1"/>
      <w:marLeft w:val="0"/>
      <w:marRight w:val="0"/>
      <w:marTop w:val="0"/>
      <w:marBottom w:val="7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626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422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6844400">
      <w:bodyDiv w:val="1"/>
      <w:marLeft w:val="0"/>
      <w:marRight w:val="0"/>
      <w:marTop w:val="0"/>
      <w:marBottom w:val="7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5287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420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969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21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0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058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10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588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6460891">
          <w:marLeft w:val="0"/>
          <w:marRight w:val="0"/>
          <w:marTop w:val="0"/>
          <w:marBottom w:val="0"/>
          <w:divBdr>
            <w:top w:val="single" w:sz="6" w:space="2" w:color="C5C5C5"/>
            <w:left w:val="single" w:sz="6" w:space="2" w:color="C5C5C5"/>
            <w:bottom w:val="single" w:sz="6" w:space="2" w:color="C5C5C5"/>
            <w:right w:val="single" w:sz="6" w:space="2" w:color="C5C5C5"/>
          </w:divBdr>
          <w:divsChild>
            <w:div w:id="59061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089129">
              <w:marLeft w:val="0"/>
              <w:marRight w:val="0"/>
              <w:marTop w:val="120"/>
              <w:marBottom w:val="0"/>
              <w:divBdr>
                <w:top w:val="single" w:sz="6" w:space="4" w:color="DDDDDD"/>
                <w:left w:val="single" w:sz="2" w:space="5" w:color="DDDDDD"/>
                <w:bottom w:val="single" w:sz="2" w:space="6" w:color="DDDDDD"/>
                <w:right w:val="single" w:sz="2" w:space="12" w:color="DDDDDD"/>
              </w:divBdr>
              <w:divsChild>
                <w:div w:id="6747237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680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426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476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Dibujo_de_Microsoft_Visio2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Dibujo_de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5.png"/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53</TotalTime>
  <Pages>15</Pages>
  <Words>2096</Words>
  <Characters>11949</Characters>
  <Application>Microsoft Office Word</Application>
  <DocSecurity>0</DocSecurity>
  <Lines>99</Lines>
  <Paragraphs>2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140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creator>SAT</dc:creator>
  <cp:lastModifiedBy>CS5</cp:lastModifiedBy>
  <cp:revision>73</cp:revision>
  <cp:lastPrinted>2013-09-18T19:58:00Z</cp:lastPrinted>
  <dcterms:created xsi:type="dcterms:W3CDTF">2018-08-28T21:13:00Z</dcterms:created>
  <dcterms:modified xsi:type="dcterms:W3CDTF">2019-10-09T02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